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proofErr w:type="spellEnd"/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Cs/>
        </w:rPr>
      </w:sdtEndPr>
      <w:sdtContent>
        <w:p w:rsidR="000473DA" w:rsidRPr="00AD475C" w:rsidRDefault="000473DA" w:rsidP="00AD475C">
          <w:pPr>
            <w:pStyle w:val="ab"/>
            <w:spacing w:before="0" w:after="280" w:line="240" w:lineRule="auto"/>
            <w:jc w:val="center"/>
            <w:rPr>
              <w:rFonts w:ascii="Times New Roman" w:hAnsi="Times New Roman" w:cs="Times New Roman"/>
              <w:b/>
              <w:noProof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AD475C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Алфавит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3. Символы сепаратор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4. Применяемые кодировк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5. Тип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6. Преобразование типов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7. Идентификатор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8. Литерал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0. Инициализация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1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Инструк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2. Опера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3. Выражения и их вычисл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5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бласть видимост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6. Семантические проверк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7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19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Ввод и вывод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0. Точка вх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1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епроцессо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2. Соглашения о вызова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3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Объектный код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110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1.25.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2. Структура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2 Контроль входных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3 Удаление избыточных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5 Основные структур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6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AD475C">
              <w:rPr>
                <w:rStyle w:val="a9"/>
                <w:rFonts w:ascii="Times New Roman" w:eastAsia="Calibri" w:hAnsi="Times New Roman" w:cs="Times New Roman"/>
                <w:noProof/>
                <w:sz w:val="28"/>
                <w:szCs w:val="28"/>
              </w:rPr>
              <w:t>3.10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4 Основные структуры данных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8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4.9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4 Принцип обработки ошибок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5.5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2 Польская запись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6.4 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7. Генерация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1 Структура генератора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0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left" w:pos="880"/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2</w:t>
            </w:r>
            <w:r w:rsidR="000473DA" w:rsidRPr="00AD475C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я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8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Приложение 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21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5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E76C64" w:rsidP="00AD475C">
          <w:pPr>
            <w:pStyle w:val="12"/>
            <w:tabs>
              <w:tab w:val="right" w:leader="dot" w:pos="10025"/>
            </w:tabs>
            <w:spacing w:line="247" w:lineRule="auto"/>
            <w:contextualSpacing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AD475C">
              <w:rPr>
                <w:rStyle w:val="a9"/>
                <w:rFonts w:ascii="Times New Roman" w:hAnsi="Times New Roman" w:cs="Times New Roman"/>
                <w:noProof/>
                <w:sz w:val="28"/>
                <w:szCs w:val="28"/>
              </w:rPr>
              <w:t>Литература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7</w:t>
            </w:r>
            <w:r w:rsidR="000473DA" w:rsidRPr="00AD475C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AD475C" w:rsidRDefault="000473DA" w:rsidP="00AD475C">
          <w:pPr>
            <w:spacing w:line="247" w:lineRule="auto"/>
            <w:ind w:right="851"/>
            <w:contextualSpacing/>
            <w:rPr>
              <w:rFonts w:ascii="Times New Roman" w:hAnsi="Times New Roman" w:cs="Times New Roman"/>
              <w:bCs/>
              <w:sz w:val="28"/>
              <w:szCs w:val="28"/>
            </w:rPr>
          </w:pPr>
          <w:r w:rsidRPr="00AD475C">
            <w:rPr>
              <w:rFonts w:ascii="Times New Roman" w:hAnsi="Times New Roman" w:cs="Times New Roman"/>
              <w:bCs/>
              <w:sz w:val="28"/>
              <w:szCs w:val="28"/>
            </w:rPr>
            <w:lastRenderedPageBreak/>
            <w:fldChar w:fldCharType="end"/>
          </w:r>
        </w:p>
      </w:sdtContent>
    </w:sdt>
    <w:bookmarkEnd w:id="0"/>
    <w:bookmarkEnd w:id="1"/>
    <w:p w:rsidR="000473DA" w:rsidRPr="006F147F" w:rsidRDefault="000473DA" w:rsidP="00AD475C">
      <w:pPr>
        <w:spacing w:after="280" w:line="259" w:lineRule="auto"/>
        <w:jc w:val="center"/>
        <w:rPr>
          <w:rFonts w:ascii="Times New Roman" w:hAnsi="Times New Roman" w:cs="Times New Roman"/>
          <w:b/>
          <w:bCs/>
          <w:sz w:val="20"/>
        </w:rPr>
      </w:pPr>
      <w:r w:rsidRPr="006F147F">
        <w:rPr>
          <w:rFonts w:ascii="Times New Roman" w:hAnsi="Times New Roman" w:cs="Times New Roman"/>
          <w:b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AD475C">
      <w:pPr>
        <w:pStyle w:val="1"/>
        <w:ind w:firstLine="709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proofErr w:type="spellStart"/>
      <w:r w:rsidR="00CD69EF">
        <w:rPr>
          <w:rFonts w:ascii="Times New Roman" w:hAnsi="Times New Roman" w:cs="Times New Roman"/>
          <w:sz w:val="28"/>
          <w:szCs w:val="28"/>
        </w:rPr>
        <w:t>строготипизирован</w:t>
      </w:r>
      <w:r w:rsidRPr="00126F78">
        <w:rPr>
          <w:rFonts w:ascii="Times New Roman" w:hAnsi="Times New Roman" w:cs="Times New Roman"/>
          <w:sz w:val="28"/>
          <w:szCs w:val="28"/>
        </w:rPr>
        <w:t>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AD475C">
      <w:pPr>
        <w:pStyle w:val="a4"/>
        <w:shd w:val="clear" w:color="auto" w:fill="FFFFFF" w:themeFill="background1"/>
        <w:spacing w:before="280" w:after="240"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994D15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AD475C">
      <w:pPr>
        <w:shd w:val="clear" w:color="auto" w:fill="FFFFFF" w:themeFill="background1"/>
        <w:spacing w:before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DA">
        <w:rPr>
          <w:rFonts w:ascii="Times New Roman" w:hAnsi="Times New Roman" w:cs="Times New Roman"/>
          <w:sz w:val="28"/>
          <w:szCs w:val="28"/>
        </w:rPr>
        <w:t>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proofErr w:type="spellEnd"/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имволь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C94A4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символом, который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</w:tbl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</w:p>
    <w:p w:rsidR="00590327" w:rsidRPr="00AD475C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2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590327" w:rsidRPr="00126F78" w:rsidTr="00995A15">
        <w:tc>
          <w:tcPr>
            <w:tcW w:w="2139" w:type="dxa"/>
            <w:tcBorders>
              <w:top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  <w:tcBorders>
              <w:top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590327" w:rsidRPr="00126F78" w:rsidTr="00995A15">
        <w:tc>
          <w:tcPr>
            <w:tcW w:w="2139" w:type="dxa"/>
            <w:tcBorders>
              <w:top w:val="nil"/>
            </w:tcBorders>
            <w:vAlign w:val="center"/>
          </w:tcPr>
          <w:p w:rsidR="00590327" w:rsidRPr="00994D15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  <w:tcBorders>
              <w:top w:val="nil"/>
            </w:tcBorders>
          </w:tcPr>
          <w:p w:rsidR="00590327" w:rsidRPr="00435D26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AD475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Минимальное значение: 0.</w:t>
            </w:r>
          </w:p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 попытке инициализации значением больше максимального, инициализируется максимальным.</w:t>
            </w:r>
          </w:p>
        </w:tc>
      </w:tr>
      <w:tr w:rsidR="00590327" w:rsidRPr="00605371" w:rsidTr="00995A15">
        <w:tc>
          <w:tcPr>
            <w:tcW w:w="2139" w:type="dxa"/>
            <w:vAlign w:val="center"/>
          </w:tcPr>
          <w:p w:rsidR="00590327" w:rsidRPr="0030313F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7926" w:type="dxa"/>
          </w:tcPr>
          <w:p w:rsidR="00590327" w:rsidRPr="00605371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590327" w:rsidRPr="00AD475C" w:rsidRDefault="00590327" w:rsidP="00590327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типа данных есть ограниченный набор доступных операторов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ип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AD475C">
        <w:rPr>
          <w:rFonts w:ascii="Times New Roman" w:hAnsi="Times New Roman" w:cs="Times New Roman"/>
          <w:sz w:val="28"/>
          <w:szCs w:val="28"/>
        </w:rPr>
        <w:t>–</w:t>
      </w:r>
      <w:r w:rsidR="00BE4C19">
        <w:rPr>
          <w:rFonts w:ascii="Times New Roman" w:hAnsi="Times New Roman" w:cs="Times New Roman"/>
          <w:sz w:val="28"/>
          <w:szCs w:val="28"/>
        </w:rPr>
        <w:t xml:space="preserve"> </w:t>
      </w:r>
      <w:r w:rsidR="00E76C64">
        <w:rPr>
          <w:rFonts w:ascii="Times New Roman" w:hAnsi="Times New Roman" w:cs="Times New Roman"/>
          <w:sz w:val="28"/>
          <w:szCs w:val="28"/>
        </w:rPr>
        <w:t>8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дентификатора дли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995A15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590327" w:rsidRPr="00126F78" w:rsidRDefault="00590327" w:rsidP="00590327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23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126F78" w:rsidTr="00590327"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bottom w:val="single" w:sz="6" w:space="0" w:color="auto"/>
            </w:tcBorders>
          </w:tcPr>
          <w:p w:rsidR="00590327" w:rsidRPr="00126F78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126F78" w:rsidTr="00590327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D31A3B" w:rsidRDefault="00590327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BF7B32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923C6A" w:rsidRDefault="00590327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proofErr w:type="spell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590327" w:rsidRDefault="00590327" w:rsidP="00590327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Окончание таблицы 1.3</w:t>
      </w:r>
    </w:p>
    <w:tbl>
      <w:tblPr>
        <w:tblStyle w:val="a3"/>
        <w:tblW w:w="10143" w:type="dxa"/>
        <w:tblInd w:w="120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590327" w:rsidRPr="007136C4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5A269C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590327" w:rsidRPr="00083557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590327" w:rsidRPr="007136C4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590327" w:rsidRPr="00BE4C19" w:rsidTr="00995A15">
        <w:tc>
          <w:tcPr>
            <w:tcW w:w="1843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5A269C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126F78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ализируются пустой строкой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590327" w:rsidRPr="00BE4C19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ymbol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590327" w:rsidRPr="00BE4C19" w:rsidRDefault="00590327" w:rsidP="0059032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:rsidR="00590327" w:rsidRPr="00AD475C" w:rsidRDefault="00E2026F" w:rsidP="00E76C64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тералы являются константами и при генерации кода объявляются один раз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590327" w:rsidRPr="00126F78" w:rsidRDefault="000473DA" w:rsidP="00590327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  <w:r w:rsidR="00E76C64">
        <w:rPr>
          <w:rFonts w:ascii="Times New Roman" w:hAnsi="Times New Roman" w:cs="Times New Roman"/>
          <w:sz w:val="28"/>
          <w:szCs w:val="28"/>
        </w:rPr>
        <w:t xml:space="preserve"> Объявление функций стандартной библиотеки можно производить в любом месте код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E2026F" w:rsidRPr="0074184A" w:rsidRDefault="00E2026F" w:rsidP="00E2026F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269"/>
        <w:gridCol w:w="4329"/>
        <w:gridCol w:w="2099"/>
      </w:tblGrid>
      <w:tr w:rsidR="00E2026F" w:rsidRPr="00126F78" w:rsidTr="00E2026F">
        <w:trPr>
          <w:trHeight w:val="190"/>
        </w:trPr>
        <w:tc>
          <w:tcPr>
            <w:tcW w:w="326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32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09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E76C64" w:rsidTr="00E2026F">
        <w:trPr>
          <w:trHeight w:val="973"/>
        </w:trPr>
        <w:tc>
          <w:tcPr>
            <w:tcW w:w="3269" w:type="dxa"/>
          </w:tcPr>
          <w:p w:rsidR="00E2026F" w:rsidRPr="00126F78" w:rsidRDefault="00E2026F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329" w:type="dxa"/>
          </w:tcPr>
          <w:p w:rsidR="00E2026F" w:rsidRPr="00126F78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09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E2026F" w:rsidRPr="008F04D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E2026F" w:rsidRPr="00126F78" w:rsidTr="00E2026F">
        <w:trPr>
          <w:trHeight w:val="388"/>
        </w:trPr>
        <w:tc>
          <w:tcPr>
            <w:tcW w:w="3269" w:type="dxa"/>
          </w:tcPr>
          <w:p w:rsidR="00E2026F" w:rsidRPr="00126F78" w:rsidRDefault="00E2026F" w:rsidP="00995A15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32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099" w:type="dxa"/>
          </w:tcPr>
          <w:p w:rsidR="00E2026F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126F78" w:rsidRDefault="00E2026F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S’;</w:t>
            </w:r>
          </w:p>
        </w:tc>
      </w:tr>
    </w:tbl>
    <w:p w:rsidR="00E2026F" w:rsidRPr="005A269C" w:rsidRDefault="00E2026F" w:rsidP="00E2026F">
      <w:pPr>
        <w:pStyle w:val="a4"/>
        <w:shd w:val="clear" w:color="auto" w:fill="FFFFFF" w:themeFill="background1"/>
        <w:spacing w:before="12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оответствие типов проверяется на синтаксическом анализе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0473DA" w:rsidRDefault="000473DA" w:rsidP="00CD69EF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E2026F" w:rsidRPr="00126F78" w:rsidRDefault="00E2026F" w:rsidP="00E2026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A7E6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E2026F" w:rsidRPr="00AA7E6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E2026F" w:rsidRP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E2026F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E2026F" w:rsidRPr="00376249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E2026F" w:rsidRPr="000806C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E2026F" w:rsidRPr="008F04D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[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8F04D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E2026F" w:rsidRPr="00126F78" w:rsidTr="00995A15">
        <w:tc>
          <w:tcPr>
            <w:tcW w:w="3261" w:type="dxa"/>
            <w:vAlign w:val="center"/>
          </w:tcPr>
          <w:p w:rsidR="00E2026F" w:rsidRPr="00A400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E2026F" w:rsidRPr="00A400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E2026F" w:rsidRPr="00126F78" w:rsidRDefault="00E2026F" w:rsidP="00E76C64">
      <w:pPr>
        <w:pStyle w:val="a4"/>
        <w:shd w:val="clear" w:color="auto" w:fill="FFFFFF" w:themeFill="background1"/>
        <w:spacing w:before="240" w:after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се инструкции кроме функции входа в программу требуют </w:t>
      </w:r>
      <w:proofErr w:type="gramStart"/>
      <w:r>
        <w:rPr>
          <w:rFonts w:ascii="Times New Roman" w:hAnsi="Times New Roman" w:cs="Times New Roman"/>
          <w:sz w:val="28"/>
          <w:szCs w:val="28"/>
        </w:rPr>
        <w:t>за</w:t>
      </w:r>
      <w:r w:rsidR="00995A15">
        <w:rPr>
          <w:rFonts w:ascii="Times New Roman" w:hAnsi="Times New Roman" w:cs="Times New Roman"/>
          <w:sz w:val="28"/>
          <w:szCs w:val="28"/>
        </w:rPr>
        <w:t>к</w:t>
      </w:r>
      <w:r>
        <w:rPr>
          <w:rFonts w:ascii="Times New Roman" w:hAnsi="Times New Roman" w:cs="Times New Roman"/>
          <w:sz w:val="28"/>
          <w:szCs w:val="28"/>
        </w:rPr>
        <w:t xml:space="preserve">рывающую </w:t>
      </w:r>
      <w:r w:rsidRPr="00E2026F">
        <w:rPr>
          <w:rFonts w:ascii="Times New Roman" w:hAnsi="Times New Roman" w:cs="Times New Roman"/>
          <w:sz w:val="28"/>
          <w:szCs w:val="28"/>
        </w:rPr>
        <w:t>;</w:t>
      </w:r>
      <w:proofErr w:type="gramEnd"/>
    </w:p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t>Операции языка</w:t>
      </w:r>
      <w:bookmarkEnd w:id="52"/>
      <w:bookmarkEnd w:id="53"/>
      <w:bookmarkEnd w:id="54"/>
      <w:bookmarkEnd w:id="55"/>
    </w:p>
    <w:p w:rsidR="00E2026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  <w:r w:rsidR="00B86C55">
        <w:rPr>
          <w:rFonts w:ascii="Times New Roman" w:hAnsi="Times New Roman" w:cs="Times New Roman"/>
          <w:sz w:val="28"/>
          <w:szCs w:val="28"/>
        </w:rPr>
        <w:t xml:space="preserve"> Операция сдвига учитывает только первый младший бит оператора, т.к. сдвиг более чем на 255 любого числа кроме нуля вернет число большее, чем можно разместить в типе данных </w:t>
      </w:r>
      <w:proofErr w:type="spellStart"/>
      <w:r w:rsidR="00B86C55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B86C55" w:rsidRPr="00B86C55">
        <w:rPr>
          <w:rFonts w:ascii="Times New Roman" w:hAnsi="Times New Roman" w:cs="Times New Roman"/>
          <w:sz w:val="28"/>
          <w:szCs w:val="28"/>
        </w:rPr>
        <w:t>.</w:t>
      </w:r>
    </w:p>
    <w:p w:rsidR="00E2026F" w:rsidRPr="00D75292" w:rsidRDefault="00E2026F" w:rsidP="00E2026F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0"/>
        <w:gridCol w:w="2926"/>
        <w:gridCol w:w="1940"/>
        <w:gridCol w:w="3495"/>
      </w:tblGrid>
      <w:tr w:rsidR="00E2026F" w:rsidRPr="00126F78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E2026F" w:rsidRPr="00B1765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E2026F" w:rsidRPr="00B86C55" w:rsidRDefault="00E2026F" w:rsidP="00995A15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E2026F" w:rsidRPr="00AD475C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AD475C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, char)</w:t>
            </w:r>
          </w:p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E2026F" w:rsidRPr="00B1765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E2026F" w:rsidRPr="00126F78" w:rsidTr="00995A15">
        <w:tc>
          <w:tcPr>
            <w:tcW w:w="1551" w:type="dxa"/>
          </w:tcPr>
          <w:p w:rsidR="00E2026F" w:rsidRPr="003B1FA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E2026F" w:rsidRPr="003B1FA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и «больше», «меньше» для условной инструкции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bottom w:val="single" w:sz="6" w:space="0" w:color="auto"/>
            </w:tcBorders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  <w:tcBorders>
              <w:bottom w:val="single" w:sz="6" w:space="0" w:color="auto"/>
            </w:tcBorders>
          </w:tcPr>
          <w:p w:rsidR="00E2026F" w:rsidRPr="003B779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  <w:tcBorders>
              <w:bottom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bottom w:val="single" w:sz="6" w:space="0" w:color="auto"/>
            </w:tcBorders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126F78" w:rsidTr="00E2026F">
        <w:tc>
          <w:tcPr>
            <w:tcW w:w="155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lastRenderedPageBreak/>
              <w:t>^</w:t>
            </w:r>
          </w:p>
        </w:tc>
        <w:tc>
          <w:tcPr>
            <w:tcW w:w="2927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  <w:tcBorders>
              <w:top w:val="single" w:sz="6" w:space="0" w:color="auto"/>
              <w:left w:val="single" w:sz="6" w:space="0" w:color="auto"/>
              <w:bottom w:val="nil"/>
              <w:right w:val="single" w:sz="6" w:space="0" w:color="auto"/>
            </w:tcBorders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</w:tbl>
    <w:p w:rsidR="00E2026F" w:rsidRDefault="00E2026F" w:rsidP="00E2026F">
      <w:pPr>
        <w:pStyle w:val="a4"/>
        <w:shd w:val="clear" w:color="auto" w:fill="FFFFFF" w:themeFill="background1"/>
        <w:spacing w:before="28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ончание таблицы 1.6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E2026F" w:rsidRPr="004D4EC1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E2026F" w:rsidRPr="00F32A5A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E2026F" w:rsidRPr="004D4EC1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E2026F" w:rsidRPr="006E0225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126F78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E2026F" w:rsidTr="00995A15">
        <w:tc>
          <w:tcPr>
            <w:tcW w:w="155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;</w:t>
            </w:r>
          </w:p>
        </w:tc>
      </w:tr>
      <w:tr w:rsidR="00E2026F" w:rsidTr="00995A15">
        <w:tc>
          <w:tcPr>
            <w:tcW w:w="1551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iv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:b;</w:t>
            </w:r>
          </w:p>
        </w:tc>
      </w:tr>
      <w:tr w:rsidR="00E2026F" w:rsidRPr="00CD69EF" w:rsidTr="00995A15">
        <w:tc>
          <w:tcPr>
            <w:tcW w:w="155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2927" w:type="dxa"/>
          </w:tcPr>
          <w:p w:rsidR="00E2026F" w:rsidRPr="00CD69E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статок от деления</w:t>
            </w:r>
          </w:p>
        </w:tc>
        <w:tc>
          <w:tcPr>
            <w:tcW w:w="1941" w:type="dxa"/>
          </w:tcPr>
          <w:p w:rsidR="00E2026F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CD69EF" w:rsidRDefault="00E76C64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od</w:t>
            </w:r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= </w:t>
            </w:r>
            <w:proofErr w:type="spellStart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%b</w:t>
            </w:r>
            <w:proofErr w:type="spellEnd"/>
            <w:r w:rsidR="00E202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4D4EC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E2026F" w:rsidRPr="00E409AD" w:rsidTr="00995A15">
        <w:tc>
          <w:tcPr>
            <w:tcW w:w="1551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E2026F" w:rsidRPr="00A377D1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E2026F" w:rsidRPr="003566E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E2026F" w:rsidRPr="00E409AD" w:rsidRDefault="00E2026F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AD475C" w:rsidRDefault="00B86C55" w:rsidP="00E2026F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.к. отрицательные числа не поддерживаются, если результат операции меньше нуля, он вычитается из максимального значения.</w:t>
      </w:r>
    </w:p>
    <w:p w:rsidR="00FD2DFB" w:rsidRPr="00E2026F" w:rsidRDefault="000473DA" w:rsidP="00FD2DFB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3976B2" w:rsidRPr="00126F78" w:rsidRDefault="003976B2" w:rsidP="003976B2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3976B2" w:rsidRPr="00AA5D51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3976B2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3976B2" w:rsidRPr="00E409AD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3976B2" w:rsidRPr="006E0225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Функция</w:t>
            </w:r>
          </w:p>
        </w:tc>
        <w:tc>
          <w:tcPr>
            <w:tcW w:w="7797" w:type="dxa"/>
          </w:tcPr>
          <w:p w:rsidR="003976B2" w:rsidRPr="00126F78" w:rsidRDefault="00E76C64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3976B2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&lt;тип&gt; &lt;идентификатор&gt;, …)</w:t>
            </w:r>
          </w:p>
          <w:p w:rsidR="003976B2" w:rsidRPr="00E76C64" w:rsidRDefault="003976B2" w:rsidP="00995A1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3976B2" w:rsidRPr="00126F78" w:rsidTr="00995A15">
        <w:tc>
          <w:tcPr>
            <w:tcW w:w="2376" w:type="dxa"/>
            <w:vAlign w:val="center"/>
          </w:tcPr>
          <w:p w:rsidR="003976B2" w:rsidRPr="00126F78" w:rsidRDefault="003976B2" w:rsidP="00995A1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3976B2" w:rsidRPr="006E0225" w:rsidRDefault="003976B2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hile(a^8)[</w:t>
            </w:r>
            <w:r w:rsidR="00E76C64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…];</w:t>
            </w:r>
          </w:p>
        </w:tc>
      </w:tr>
    </w:tbl>
    <w:p w:rsidR="003976B2" w:rsidRDefault="003976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976B2" w:rsidRPr="003976B2" w:rsidRDefault="003976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нцип действия </w:t>
      </w:r>
      <w:r>
        <w:rPr>
          <w:rFonts w:ascii="Times New Roman" w:hAnsi="Times New Roman" w:cs="Times New Roman"/>
          <w:sz w:val="28"/>
          <w:szCs w:val="28"/>
          <w:lang w:val="en-GB"/>
        </w:rPr>
        <w:t>while</w:t>
      </w:r>
      <w:r w:rsidRPr="003976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хож с одноименным циклом в </w:t>
      </w:r>
      <w:r>
        <w:rPr>
          <w:rFonts w:ascii="Times New Roman" w:hAnsi="Times New Roman" w:cs="Times New Roman"/>
          <w:sz w:val="28"/>
          <w:szCs w:val="28"/>
          <w:lang w:val="en-GB"/>
        </w:rPr>
        <w:t>C</w:t>
      </w:r>
      <w:r w:rsidRPr="003976B2">
        <w:rPr>
          <w:rFonts w:ascii="Times New Roman" w:hAnsi="Times New Roman" w:cs="Times New Roman"/>
          <w:sz w:val="28"/>
          <w:szCs w:val="28"/>
        </w:rPr>
        <w:t>++;</w:t>
      </w:r>
    </w:p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3976B2" w:rsidRPr="008D33AB" w:rsidRDefault="003976B2" w:rsidP="003976B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274CF7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возвращаемого значения должен совпадать с типом функции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 или подключен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3B7795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о быть передано то число параметров, сколько ожид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3976B2" w:rsidRPr="00E43B89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605371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9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133464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1334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определены только операции + и -</w:t>
            </w:r>
          </w:p>
        </w:tc>
      </w:tr>
      <w:tr w:rsidR="003976B2" w:rsidRPr="00E43B89" w:rsidTr="00995A15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10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3976B2" w:rsidRPr="00711D42" w:rsidRDefault="003976B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и не должны подключаться дважды в пределах одной программы</w:t>
            </w:r>
          </w:p>
        </w:tc>
      </w:tr>
    </w:tbl>
    <w:p w:rsidR="003976B2" w:rsidRPr="008C4644" w:rsidRDefault="003976B2" w:rsidP="00E76C64">
      <w:pPr>
        <w:spacing w:before="280" w:after="28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семантическая проверка</w:t>
      </w:r>
      <w:r w:rsidR="00814972">
        <w:rPr>
          <w:rFonts w:ascii="Times New Roman" w:hAnsi="Times New Roman" w:cs="Times New Roman"/>
          <w:sz w:val="28"/>
          <w:szCs w:val="28"/>
        </w:rPr>
        <w:t xml:space="preserve"> не проходит, то в лог журнал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814972">
        <w:rPr>
          <w:rFonts w:ascii="Times New Roman" w:hAnsi="Times New Roman" w:cs="Times New Roman"/>
          <w:sz w:val="28"/>
          <w:szCs w:val="28"/>
        </w:rPr>
        <w:t>записывается соответствующая ошиб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 xml:space="preserve">, далее </w:t>
      </w:r>
      <w:r w:rsidR="00E01C37">
        <w:rPr>
          <w:rFonts w:ascii="Times New Roman" w:hAnsi="Times New Roman" w:cs="Times New Roman"/>
          <w:sz w:val="28"/>
          <w:szCs w:val="28"/>
        </w:rPr>
        <w:lastRenderedPageBreak/>
        <w:t>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в библиотеке есть приватные функции. </w:t>
      </w:r>
      <w:r w:rsidR="00814972">
        <w:rPr>
          <w:rFonts w:ascii="Times New Roman" w:hAnsi="Times New Roman" w:cs="Times New Roman"/>
          <w:sz w:val="28"/>
          <w:szCs w:val="28"/>
        </w:rPr>
        <w:t>Представлены они в таблице 1.10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CD69EF">
        <w:tc>
          <w:tcPr>
            <w:tcW w:w="2836" w:type="dxa"/>
          </w:tcPr>
          <w:p w:rsidR="00092868" w:rsidRPr="00C81CCF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083557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C81CCF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CD69EF">
        <w:trPr>
          <w:trHeight w:val="77"/>
        </w:trPr>
        <w:tc>
          <w:tcPr>
            <w:tcW w:w="2836" w:type="dxa"/>
          </w:tcPr>
          <w:p w:rsidR="00092868" w:rsidRPr="00605371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092868" w:rsidRDefault="00092868" w:rsidP="0009286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CD69EF">
        <w:tc>
          <w:tcPr>
            <w:tcW w:w="2836" w:type="dxa"/>
          </w:tcPr>
          <w:p w:rsidR="00A4005A" w:rsidRPr="00C81CCF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CD69EF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strConcat(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, void*</w:t>
            </w:r>
            <w:r w:rsid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="00092868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</w:tr>
      <w:tr w:rsidR="00A4005A" w:rsidRPr="00DB2085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outputuint 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nsigned </w:t>
            </w:r>
            <w:proofErr w:type="spellStart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="00A4005A"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CD69EF">
        <w:trPr>
          <w:trHeight w:val="77"/>
        </w:trPr>
        <w:tc>
          <w:tcPr>
            <w:tcW w:w="2836" w:type="dxa"/>
          </w:tcPr>
          <w:p w:rsidR="00A4005A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proofErr w:type="spellStart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char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CD69E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CD69EF">
        <w:trPr>
          <w:trHeight w:val="77"/>
        </w:trPr>
        <w:tc>
          <w:tcPr>
            <w:tcW w:w="2836" w:type="dxa"/>
          </w:tcPr>
          <w:p w:rsidR="00092868" w:rsidRPr="00FD2DFB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void </w:t>
            </w:r>
            <w:proofErr w:type="spellStart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str</w:t>
            </w:r>
            <w:proofErr w:type="spellEnd"/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 w:rsidRPr="00FD2DF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void* in</w:t>
            </w:r>
            <w:r w:rsidRPr="00FD2DFB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126" w:type="dxa"/>
          </w:tcPr>
          <w:p w:rsidR="00092868" w:rsidRPr="00CE2BE4" w:rsidRDefault="00092868" w:rsidP="00CD69EF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троку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814972" w:rsidP="002E20C6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ватные функции не могут быть вызваны явно и не требуют предварительного пользовательского подключения. Они вызываются </w:t>
      </w:r>
      <w:r w:rsidR="002E20C6">
        <w:rPr>
          <w:rFonts w:ascii="Times New Roman" w:hAnsi="Times New Roman" w:cs="Times New Roman"/>
          <w:sz w:val="28"/>
          <w:szCs w:val="28"/>
        </w:rPr>
        <w:t>специальными операторами языка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2E20C6">
        <w:rPr>
          <w:rFonts w:ascii="Times New Roman" w:hAnsi="Times New Roman" w:cs="Times New Roman"/>
          <w:sz w:val="28"/>
          <w:szCs w:val="28"/>
        </w:rPr>
        <w:t>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814972" w:rsidRPr="00B63801" w:rsidRDefault="00814972" w:rsidP="00814972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рытия и чтения файлов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B63801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814972" w:rsidRPr="00E43B89" w:rsidTr="00995A15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DB0CF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814972" w:rsidRPr="00E43B89" w:rsidTr="00995A15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814972" w:rsidRPr="00E43B89" w:rsidRDefault="00814972" w:rsidP="00814972">
      <w:pPr>
        <w:pStyle w:val="a4"/>
        <w:shd w:val="clear" w:color="auto" w:fill="FFFFFF" w:themeFill="background1"/>
        <w:spacing w:before="280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мпилятор может обрабатывать до</w:t>
      </w:r>
      <w:r w:rsidR="002E20C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1000 различных ошибок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4" w:name="_Toc469840261"/>
      <w:bookmarkStart w:id="105" w:name="_Toc469841140"/>
      <w:bookmarkStart w:id="106" w:name="_Toc469842904"/>
      <w:bookmarkStart w:id="107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4"/>
      <w:bookmarkEnd w:id="105"/>
      <w:bookmarkEnd w:id="106"/>
      <w:bookmarkEnd w:id="107"/>
    </w:p>
    <w:p w:rsidR="00814972" w:rsidRDefault="000473DA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онтрольный пример </w:t>
      </w:r>
      <w:bookmarkStart w:id="108" w:name="_Toc469951058"/>
      <w:bookmarkStart w:id="109" w:name="_Toc500358568"/>
      <w:bookmarkStart w:id="110" w:name="_Toc501385942"/>
      <w:r w:rsidR="00814972">
        <w:rPr>
          <w:rFonts w:ascii="Times New Roman" w:hAnsi="Times New Roman" w:cs="Times New Roman"/>
          <w:sz w:val="28"/>
          <w:szCs w:val="28"/>
        </w:rPr>
        <w:t>представлен в главе Приложения.</w:t>
      </w: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814972" w:rsidRDefault="00814972" w:rsidP="00814972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8"/>
      <w:bookmarkEnd w:id="109"/>
      <w:bookmarkEnd w:id="110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1" w:name="_Toc469951059"/>
      <w:bookmarkStart w:id="112" w:name="_Toc500358569"/>
      <w:bookmarkStart w:id="113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1"/>
      <w:bookmarkEnd w:id="112"/>
      <w:bookmarkEnd w:id="11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FD2DFB" w:rsidRPr="00FD2DFB" w:rsidRDefault="000473DA" w:rsidP="00FD2DFB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proofErr w:type="gramStart"/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ассемблера.</w:t>
      </w:r>
      <w:r w:rsidR="002E20C6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[</w:t>
      </w:r>
      <w:proofErr w:type="gramEnd"/>
      <w:r w:rsidR="002E20C6" w:rsidRPr="002E20C6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]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FD2DFB" w:rsidP="0081497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75pt;height:171.8pt" o:ole="" o:bordertopcolor="this" o:borderleftcolor="this" o:borderbottomcolor="this" o:borderrightcolor="this">
            <v:imagedata r:id="rId8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25" DrawAspect="Content" ObjectID="_1669236353" r:id="rId9"/>
        </w:object>
      </w:r>
    </w:p>
    <w:p w:rsidR="000473DA" w:rsidRPr="00083557" w:rsidRDefault="000473DA" w:rsidP="00814972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прошедший </w:t>
      </w:r>
      <w:r w:rsidR="00814972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спешно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все предыдущие этапы, в код на языке Ассемблера.</w:t>
      </w:r>
    </w:p>
    <w:p w:rsidR="00814972" w:rsidRPr="00814972" w:rsidRDefault="00814972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4" w:name="_Toc469951060"/>
      <w:bookmarkStart w:id="115" w:name="_Toc500358570"/>
      <w:bookmarkStart w:id="116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5"/>
      <w:bookmarkEnd w:id="116"/>
    </w:p>
    <w:p w:rsidR="00814972" w:rsidRPr="00E43B89" w:rsidRDefault="000473DA" w:rsidP="002E20C6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814972" w:rsidRDefault="00814972" w:rsidP="0081497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814972" w:rsidTr="00995A15"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814972" w:rsidTr="00995A15">
        <w:trPr>
          <w:trHeight w:val="467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814972" w:rsidRPr="002701B5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котором содержится исходный код на языке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814972" w:rsidRPr="00FE39C6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E43B89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-out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В этот файл будет записан результат трансляции кода на язык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assembler</w:t>
            </w:r>
          </w:p>
        </w:tc>
        <w:tc>
          <w:tcPr>
            <w:tcW w:w="248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sm</w:t>
            </w:r>
            <w:proofErr w:type="spellEnd"/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</w:p>
        </w:tc>
        <w:tc>
          <w:tcPr>
            <w:tcW w:w="5198" w:type="dxa"/>
            <w:vAlign w:val="center"/>
          </w:tcPr>
          <w:p w:rsidR="00814972" w:rsidRPr="00133464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дерева разбора синтаксического анализатора.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</w:t>
            </w:r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лексем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  <w:tr w:rsidR="00814972" w:rsidTr="00995A15">
        <w:trPr>
          <w:trHeight w:val="70"/>
        </w:trPr>
        <w:tc>
          <w:tcPr>
            <w:tcW w:w="2457" w:type="dxa"/>
            <w:vAlign w:val="center"/>
          </w:tcPr>
          <w:p w:rsidR="00814972" w:rsidRPr="00FD2DF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GB"/>
              </w:rPr>
            </w:pPr>
            <w:proofErr w:type="spellStart"/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</w:t>
            </w:r>
            <w:proofErr w:type="spellEnd"/>
          </w:p>
        </w:tc>
        <w:tc>
          <w:tcPr>
            <w:tcW w:w="519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814972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ывод таблицы идентификаторов</w:t>
            </w:r>
          </w:p>
        </w:tc>
        <w:tc>
          <w:tcPr>
            <w:tcW w:w="2488" w:type="dxa"/>
            <w:vAlign w:val="center"/>
          </w:tcPr>
          <w:p w:rsidR="00814972" w:rsidRPr="00814972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81497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</w:tr>
    </w:tbl>
    <w:p w:rsidR="00814972" w:rsidRDefault="00814972" w:rsidP="00814972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ы лексем и дерево разбора синтаксического анализатора выводятся в лог журнал.</w:t>
      </w:r>
    </w:p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7" w:name="_Toc469951061"/>
      <w:bookmarkStart w:id="118" w:name="_Toc500358571"/>
      <w:bookmarkStart w:id="119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7"/>
      <w:bookmarkEnd w:id="118"/>
      <w:bookmarkEnd w:id="119"/>
    </w:p>
    <w:p w:rsidR="00814972" w:rsidRDefault="000473DA" w:rsidP="00814972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814972" w:rsidRPr="008A1C49" w:rsidRDefault="00814972" w:rsidP="00814972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814972" w:rsidRPr="00E43B89" w:rsidTr="00995A15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E43B89" w:rsidRDefault="00814972" w:rsidP="00995A15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814972" w:rsidRPr="00E43B89" w:rsidTr="00995A15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 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ыводится протокол работы анализаторов</w:t>
            </w:r>
            <w:r w:rsidR="002E20C6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а </w:t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так же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различные ошибки</w:t>
            </w:r>
          </w:p>
        </w:tc>
      </w:tr>
      <w:tr w:rsidR="00814972" w:rsidRPr="00E43B89" w:rsidTr="00995A15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814972" w:rsidRPr="005A332B" w:rsidRDefault="00814972" w:rsidP="00995A1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814972" w:rsidRPr="003B26BD" w:rsidRDefault="003B26BD" w:rsidP="003B26BD">
      <w:pPr>
        <w:spacing w:before="28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файл выводятся все ошибки, за исключением тех, что связаны с открытием файла </w:t>
      </w:r>
      <w:r>
        <w:rPr>
          <w:rFonts w:ascii="Times New Roman" w:hAnsi="Times New Roman" w:cs="Times New Roman"/>
          <w:sz w:val="28"/>
          <w:szCs w:val="28"/>
          <w:lang w:val="en-GB"/>
        </w:rPr>
        <w:t>log</w:t>
      </w:r>
      <w:r w:rsidRPr="003B26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ли считывания параметров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0" w:name="_Toc469951062"/>
      <w:bookmarkStart w:id="121" w:name="_Toc500358572"/>
      <w:r>
        <w:br w:type="column"/>
      </w:r>
      <w:bookmarkStart w:id="122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0"/>
      <w:bookmarkEnd w:id="121"/>
      <w:bookmarkEnd w:id="122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3" w:name="_Toc46995106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4" w:name="_Toc500358573"/>
      <w:bookmarkStart w:id="125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3"/>
      <w:bookmarkEnd w:id="124"/>
      <w:bookmarkEnd w:id="12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FD2DFB" w:rsidRDefault="000473DA" w:rsidP="003B26BD">
      <w:pPr>
        <w:spacing w:before="280" w:after="24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lang w:val="en-GB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19050" t="19050" r="9525" b="17145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3B26BD">
      <w:pPr>
        <w:spacing w:before="24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3B26BD" w:rsidRPr="00F2329B" w:rsidRDefault="003B26BD" w:rsidP="003B26BD">
      <w:pPr>
        <w:spacing w:before="240" w:after="280" w:line="240" w:lineRule="auto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Результатом работы лексического анализатора являются заполненные таблиц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лексем и таблица идентификаторов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6" w:name="_Toc469951064"/>
      <w:bookmarkStart w:id="127" w:name="_Toc500358574"/>
      <w:bookmarkStart w:id="128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6"/>
      <w:bookmarkEnd w:id="127"/>
      <w:bookmarkEnd w:id="12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ложении Ж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9" w:name="_Toc469951065"/>
      <w:bookmarkStart w:id="130" w:name="_Toc500358575"/>
      <w:bookmarkStart w:id="131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3 Удаление избыточных символов</w:t>
      </w:r>
      <w:bookmarkEnd w:id="129"/>
      <w:bookmarkEnd w:id="130"/>
      <w:bookmarkEnd w:id="13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2" w:name="_Toc500358576"/>
      <w:bookmarkStart w:id="133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2"/>
      <w:bookmarkEnd w:id="13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2"/>
        <w:gridCol w:w="4688"/>
        <w:gridCol w:w="1950"/>
        <w:gridCol w:w="1331"/>
      </w:tblGrid>
      <w:tr w:rsidR="000473DA" w:rsidRPr="007E2734" w:rsidTr="003B26BD">
        <w:tc>
          <w:tcPr>
            <w:tcW w:w="194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3B26BD">
        <w:tc>
          <w:tcPr>
            <w:tcW w:w="194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3B26BD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:rsidTr="00995A15">
        <w:tc>
          <w:tcPr>
            <w:tcW w:w="1943" w:type="dxa"/>
            <w:vMerge/>
            <w:tcBorders>
              <w:bottom w:val="single" w:sz="6" w:space="0" w:color="auto"/>
            </w:tcBorders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bottom w:val="single" w:sz="6" w:space="0" w:color="auto"/>
            </w:tcBorders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  <w:tcBorders>
              <w:bottom w:val="single" w:sz="6" w:space="0" w:color="auto"/>
            </w:tcBorders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3B26BD" w:rsidRPr="007E2734" w:rsidTr="003B26BD">
        <w:tc>
          <w:tcPr>
            <w:tcW w:w="1943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E498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3B26BD" w:rsidRPr="007E2734" w:rsidTr="003B26BD">
        <w:trPr>
          <w:trHeight w:val="654"/>
        </w:trPr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 цикла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536E0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521E16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,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9C56B5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=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 w:val="restar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014362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l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gt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3B26BD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&amp;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3B26BD" w:rsidRPr="007E2734" w:rsidTr="00995A15">
        <w:tc>
          <w:tcPr>
            <w:tcW w:w="1943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7E2734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2" w:type="dxa"/>
            <w:vMerge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195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^</w:t>
            </w:r>
          </w:p>
        </w:tc>
        <w:tc>
          <w:tcPr>
            <w:tcW w:w="1331" w:type="dxa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</w:tcPr>
          <w:p w:rsidR="003B26BD" w:rsidRPr="003B26BD" w:rsidRDefault="003B26BD" w:rsidP="003B26B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="003B26BD" w:rsidRPr="003B26BD">
        <w:rPr>
          <w:rFonts w:ascii="Times New Roman" w:hAnsi="Times New Roman" w:cs="Times New Roman"/>
          <w:sz w:val="28"/>
          <w:szCs w:val="28"/>
        </w:rPr>
        <w:lastRenderedPageBreak/>
        <w:t>Окончание</w:t>
      </w:r>
      <w:r w:rsidRPr="003B26BD">
        <w:rPr>
          <w:rFonts w:ascii="Times New Roman" w:hAnsi="Times New Roman" w:cs="Times New Roman"/>
          <w:sz w:val="28"/>
          <w:szCs w:val="28"/>
        </w:rPr>
        <w:t xml:space="preserve">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101"/>
        <w:gridCol w:w="4578"/>
        <w:gridCol w:w="2092"/>
        <w:gridCol w:w="1146"/>
      </w:tblGrid>
      <w:tr w:rsidR="005E498D" w:rsidRPr="007E2734" w:rsidTr="003B26BD">
        <w:tc>
          <w:tcPr>
            <w:tcW w:w="2101" w:type="dxa"/>
            <w:vMerge w:val="restart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578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092" w:type="dxa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 w:rsidRPr="003B26BD">
              <w:rPr>
                <w:rFonts w:eastAsia="Calibri"/>
                <w:sz w:val="28"/>
              </w:rPr>
              <w:t>+</w:t>
            </w:r>
          </w:p>
        </w:tc>
        <w:tc>
          <w:tcPr>
            <w:tcW w:w="1146" w:type="dxa"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Pr="003B26B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3B26BD">
        <w:tc>
          <w:tcPr>
            <w:tcW w:w="2101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09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3B26B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578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46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3B26BD">
        <w:tc>
          <w:tcPr>
            <w:tcW w:w="210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578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09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46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092" w:type="dxa"/>
          </w:tcPr>
          <w:p w:rsidR="005E498D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  <w:p w:rsidR="00CE2BE4" w:rsidRPr="00CE2BE4" w:rsidRDefault="00CE2BE4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‘</w:t>
            </w:r>
          </w:p>
        </w:tc>
        <w:tc>
          <w:tcPr>
            <w:tcW w:w="1146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092" w:type="dxa"/>
          </w:tcPr>
          <w:p w:rsidR="005E498D" w:rsidRPr="00CE2BE4" w:rsidRDefault="00CE2BE4" w:rsidP="00CE2BE4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</w:rPr>
              <w:t>кроме</w:t>
            </w:r>
            <w:r w:rsidRPr="00CE2BE4">
              <w:rPr>
                <w:rFonts w:eastAsia="Calibri"/>
                <w:sz w:val="28"/>
                <w:lang w:val="en-GB"/>
              </w:rPr>
              <w:t xml:space="preserve"> </w:t>
            </w:r>
            <w:r>
              <w:rPr>
                <w:rFonts w:eastAsia="Calibri"/>
                <w:sz w:val="28"/>
                <w:lang w:val="en-GB"/>
              </w:rPr>
              <w:t>”</w:t>
            </w:r>
          </w:p>
        </w:tc>
        <w:tc>
          <w:tcPr>
            <w:tcW w:w="1146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3B26BD">
        <w:tc>
          <w:tcPr>
            <w:tcW w:w="2101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578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09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46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3B26BD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4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5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4"/>
      <w:bookmarkEnd w:id="135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995A15">
        <w:rPr>
          <w:rFonts w:ascii="Times New Roman" w:hAnsi="Times New Roman" w:cs="Times New Roman"/>
          <w:color w:val="000000" w:themeColor="text1"/>
          <w:sz w:val="28"/>
          <w:szCs w:val="28"/>
        </w:rPr>
        <w:t>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469951068"/>
      <w:bookmarkStart w:id="137" w:name="_Toc500358578"/>
      <w:bookmarkStart w:id="138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6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7"/>
      <w:bookmarkEnd w:id="138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39" w:name="_Toc469951069"/>
      <w:bookmarkStart w:id="140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1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7 Структура и перечень сообщений лексического анализатора</w:t>
      </w:r>
      <w:bookmarkEnd w:id="139"/>
      <w:bookmarkEnd w:id="140"/>
      <w:bookmarkEnd w:id="141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FD2DFB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</w:p>
    <w:p w:rsidR="000473DA" w:rsidRPr="00041907" w:rsidRDefault="00133464" w:rsidP="00995A15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1D832DC" wp14:editId="1E014ACD">
            <wp:extent cx="5495925" cy="1114425"/>
            <wp:effectExtent l="19050" t="19050" r="28575" b="28575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95925" cy="111442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Pr="00E43B89" w:rsidRDefault="000473DA" w:rsidP="00995A15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2" w:name="_Toc469951070"/>
      <w:bookmarkStart w:id="143" w:name="_Toc500358580"/>
      <w:bookmarkStart w:id="144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2"/>
      <w:bookmarkEnd w:id="143"/>
      <w:bookmarkEnd w:id="144"/>
    </w:p>
    <w:p w:rsidR="003B26BD" w:rsidRPr="000C222D" w:rsidRDefault="000473DA" w:rsidP="003B26BD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5" w:name="_Toc469951071"/>
      <w:bookmarkStart w:id="146" w:name="_Toc500358581"/>
      <w:bookmarkStart w:id="147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</w:t>
      </w:r>
      <w:r w:rsidR="003B26BD">
        <w:rPr>
          <w:rFonts w:ascii="Times New Roman" w:hAnsi="Times New Roman" w:cs="Times New Roman"/>
          <w:sz w:val="28"/>
          <w:szCs w:val="28"/>
        </w:rPr>
        <w:t xml:space="preserve"> Они передаются аргументами через командную строку и рассмотрены в таблице 2.1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5"/>
      <w:bookmarkEnd w:id="146"/>
      <w:bookmarkEnd w:id="14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>Регулярные 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звание функ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F40CEB" w:rsidRPr="00F40CEB">
        <w:rPr>
          <w:rFonts w:ascii="Times New Roman" w:hAnsi="Times New Roman" w:cs="Times New Roman"/>
          <w:sz w:val="28"/>
          <w:szCs w:val="28"/>
        </w:rPr>
        <w:t>$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Когда встречаем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>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которому он </w:t>
      </w:r>
      <w:r w:rsidRPr="0005137B">
        <w:rPr>
          <w:rFonts w:ascii="Times New Roman" w:hAnsi="Times New Roman" w:cs="Times New Roman"/>
          <w:sz w:val="28"/>
          <w:szCs w:val="28"/>
        </w:rPr>
        <w:lastRenderedPageBreak/>
        <w:t>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="00451378">
        <w:rPr>
          <w:rFonts w:cs="Times New Roman"/>
          <w:color w:val="000000" w:themeColor="text1"/>
          <w:sz w:val="28"/>
          <w:szCs w:val="28"/>
        </w:rPr>
        <w:t>«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="00451378">
        <w:rPr>
          <w:rFonts w:cs="Times New Roman"/>
          <w:color w:val="000000" w:themeColor="text1"/>
          <w:sz w:val="28"/>
          <w:szCs w:val="28"/>
        </w:rPr>
        <w:t>»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76C64" w:rsidRPr="008C383C" w:rsidRDefault="00E76C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E76C64" w:rsidRPr="008C383C" w:rsidRDefault="00E76C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76C64" w:rsidRPr="008C383C" w:rsidRDefault="00E76C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E76C64" w:rsidRPr="008C383C" w:rsidRDefault="00E76C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6C64" w:rsidRPr="002F3110" w:rsidRDefault="00E76C64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E76C64" w:rsidRPr="002F3110" w:rsidRDefault="00E76C64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76C64" w:rsidRPr="008C383C" w:rsidRDefault="00E76C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E76C64" w:rsidRPr="008C383C" w:rsidRDefault="00E76C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6C64" w:rsidRPr="00041907" w:rsidRDefault="00E76C64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E76C64" w:rsidRPr="00041907" w:rsidRDefault="00E76C64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6C64" w:rsidRPr="004000FA" w:rsidRDefault="00E76C64" w:rsidP="000473DA"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E76C64" w:rsidRPr="004000FA" w:rsidRDefault="00E76C64" w:rsidP="000473DA"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E76C64" w:rsidRDefault="00E76C64" w:rsidP="000473DA"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E76C64" w:rsidRDefault="00E76C64" w:rsidP="000473DA">
                      <w:proofErr w:type="spellStart"/>
                      <w:proofErr w:type="gram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76C64" w:rsidRPr="008C383C" w:rsidRDefault="00E76C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E76C64" w:rsidRPr="008C383C" w:rsidRDefault="00E76C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E76C64" w:rsidRPr="008C383C" w:rsidRDefault="00E76C64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E76C64" w:rsidRPr="008C383C" w:rsidRDefault="00E76C64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FD2DFB" w:rsidRDefault="000473DA" w:rsidP="00995A15">
      <w:pPr>
        <w:pStyle w:val="ac"/>
        <w:spacing w:before="24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="00FD2DFB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цепочки «</w:t>
      </w:r>
      <w:r w:rsidR="004000FA" w:rsidRPr="003B26BD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 w:rsidR="00FD2DFB" w:rsidRPr="003B26BD">
        <w:rPr>
          <w:rFonts w:cs="Times New Roman"/>
          <w:i w:val="0"/>
          <w:color w:val="000000" w:themeColor="text1"/>
          <w:sz w:val="28"/>
          <w:szCs w:val="28"/>
        </w:rPr>
        <w:t>»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8" w:name="_Toc469951072"/>
      <w:bookmarkStart w:id="149" w:name="_Toc500358582"/>
      <w:bookmarkStart w:id="150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8"/>
      <w:bookmarkEnd w:id="149"/>
      <w:bookmarkEnd w:id="15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3B26BD" w:rsidRPr="00FD4735" w:rsidRDefault="003B26BD" w:rsidP="003B26BD">
      <w:pPr>
        <w:tabs>
          <w:tab w:val="left" w:pos="0"/>
        </w:tabs>
        <w:spacing w:after="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1" w:name="_Toc500358583"/>
      <w:bookmarkStart w:id="152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1"/>
      <w:bookmarkEnd w:id="152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3" w:name="_3tbugp1"/>
      <w:bookmarkStart w:id="154" w:name="_Toc500358584"/>
      <w:bookmarkStart w:id="155" w:name="_Toc501385958"/>
      <w:bookmarkEnd w:id="153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4"/>
      <w:bookmarkEnd w:id="15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995A15">
      <w:pPr>
        <w:pStyle w:val="aa"/>
        <w:spacing w:before="280" w:after="24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1.65pt;height:174pt" o:ole="" o:bordertopcolor="this" o:borderleftcolor="this" o:borderbottomcolor="this" o:borderrightcolor="this">
            <v:imagedata r:id="rId1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1" ShapeID="_x0000_i1026" DrawAspect="Content" ObjectID="_1669236354" r:id="rId13"/>
        </w:object>
      </w:r>
    </w:p>
    <w:p w:rsidR="000473DA" w:rsidRPr="005238C8" w:rsidRDefault="000473DA" w:rsidP="00F40CEB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6" w:name="_Toc500358585"/>
      <w:bookmarkStart w:id="157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6"/>
      <w:bookmarkEnd w:id="157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9236355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9236356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9236357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9236358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9236359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9236360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9236361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9236362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9236363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8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995A15" w:rsidRPr="003C348C" w:rsidRDefault="00995A15" w:rsidP="00995A15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995A15" w:rsidRPr="003C348C" w:rsidTr="00995A15">
        <w:tc>
          <w:tcPr>
            <w:tcW w:w="170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3C348C" w:rsidTr="00995A15">
        <w:tc>
          <w:tcPr>
            <w:tcW w:w="170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995A15" w:rsidRPr="00371DD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995A15" w:rsidRPr="00063262" w:rsidTr="00995A15"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N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</w:t>
            </w:r>
          </w:p>
          <w:p w:rsidR="00995A15" w:rsidRPr="00060D50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995A15" w:rsidRPr="003C348C" w:rsidTr="00995A15">
        <w:tc>
          <w:tcPr>
            <w:tcW w:w="1701" w:type="dxa"/>
            <w:tcBorders>
              <w:bottom w:val="single" w:sz="4" w:space="0" w:color="auto"/>
            </w:tcBorders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995A15" w:rsidRPr="008A61DF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995A15" w:rsidRP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M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  <w:p w:rsidR="00995A15" w:rsidRPr="00083557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6096" w:type="dxa"/>
            <w:tcBorders>
              <w:bottom w:val="single" w:sz="4" w:space="0" w:color="auto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 правила, описывающие выражения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>Оконча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2327"/>
        <w:gridCol w:w="6067"/>
      </w:tblGrid>
      <w:tr w:rsidR="00995A15" w:rsidRPr="00E55DBE" w:rsidTr="00995A15">
        <w:tc>
          <w:tcPr>
            <w:tcW w:w="1671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32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67" w:type="dxa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995A15" w:rsidRPr="00E55DBE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6067" w:type="dxa"/>
          </w:tcPr>
          <w:p w:rsidR="00995A15" w:rsidRPr="00063262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6067" w:type="dxa"/>
          </w:tcPr>
          <w:p w:rsidR="00995A15" w:rsidRPr="00097A08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условное выражение в оп</w:t>
            </w:r>
            <w:r w:rsidRPr="00097A08">
              <w:rPr>
                <w:rFonts w:eastAsia="Calibri"/>
                <w:sz w:val="28"/>
                <w:szCs w:val="28"/>
              </w:rPr>
              <w:t>е</w:t>
            </w:r>
            <w:r>
              <w:rPr>
                <w:rFonts w:eastAsia="Calibri"/>
                <w:sz w:val="28"/>
                <w:szCs w:val="28"/>
              </w:rPr>
              <w:t>р</w:t>
            </w:r>
            <w:r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цикла</w:t>
            </w:r>
          </w:p>
        </w:tc>
      </w:tr>
      <w:tr w:rsidR="00995A15" w:rsidRPr="00063262" w:rsidTr="00995A15">
        <w:tc>
          <w:tcPr>
            <w:tcW w:w="1671" w:type="dxa"/>
            <w:vAlign w:val="center"/>
          </w:tcPr>
          <w:p w:rsidR="00995A15" w:rsidRPr="003C348C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2327" w:type="dxa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6067" w:type="dxa"/>
          </w:tcPr>
          <w:p w:rsidR="00995A15" w:rsidRPr="00802FB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995A15" w:rsidRPr="00995A15" w:rsidRDefault="00995A15" w:rsidP="00995A15">
      <w:pPr>
        <w:spacing w:before="240" w:after="28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токол и ошибки работы синтаксического анализатора выводятся в лог</w:t>
      </w:r>
      <w:r w:rsidR="004F018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журна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9" w:name="_Toc500358586"/>
      <w:bookmarkStart w:id="160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8"/>
      <w:bookmarkEnd w:id="159"/>
      <w:bookmarkEnd w:id="160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9236364" r:id="rId33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</w:t>
      </w:r>
      <w:proofErr w:type="gramStart"/>
      <w:r>
        <w:rPr>
          <w:rFonts w:ascii="Times New Roman" w:hAnsi="Times New Roman" w:cs="Times New Roman"/>
          <w:sz w:val="28"/>
          <w:szCs w:val="28"/>
        </w:rPr>
        <w:t>4.2.</w:t>
      </w:r>
      <w:r w:rsidR="00267609" w:rsidRPr="00E76C64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267609" w:rsidRPr="00E76C64">
        <w:rPr>
          <w:rFonts w:ascii="Times New Roman" w:hAnsi="Times New Roman" w:cs="Times New Roman"/>
          <w:sz w:val="28"/>
          <w:szCs w:val="28"/>
        </w:rPr>
        <w:t>1]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995A15" w:rsidRDefault="00995A15" w:rsidP="00995A15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995A15" w:rsidTr="00995A15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995A15" w:rsidTr="00995A15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3DF276D4" wp14:editId="19C57F54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995A15" w:rsidTr="00995A15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48B28AF6" wp14:editId="0489EA38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995A15" w:rsidTr="00995A15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9EB1A92" wp14:editId="0B671DAC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995A15" w:rsidTr="00995A15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0DE9FFAB" wp14:editId="6501EEBA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995A15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</w:p>
    <w:p w:rsidR="00995A15" w:rsidRPr="00396A2F" w:rsidRDefault="00995A15" w:rsidP="00995A15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="00CB6354">
        <w:rPr>
          <w:rFonts w:ascii="Times New Roman" w:hAnsi="Times New Roman" w:cs="Times New Roman"/>
          <w:sz w:val="28"/>
        </w:rPr>
        <w:lastRenderedPageBreak/>
        <w:t>Окончание</w:t>
      </w:r>
      <w:r w:rsidRPr="00396A2F">
        <w:rPr>
          <w:rFonts w:ascii="Times New Roman" w:hAnsi="Times New Roman" w:cs="Times New Roman"/>
          <w:sz w:val="28"/>
        </w:rPr>
        <w:t xml:space="preserve">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16304AD6" wp14:editId="55B3B17B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69ACAF4C" wp14:editId="20CDDADE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995A15" w:rsidTr="00995A15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14522B7A" wp14:editId="2F5A9CF8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95A15" w:rsidRDefault="00995A15" w:rsidP="00995A15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995A15" w:rsidRPr="001965DA" w:rsidRDefault="00995A15" w:rsidP="00995A15">
      <w:pPr>
        <w:tabs>
          <w:tab w:val="left" w:pos="0"/>
        </w:tabs>
        <w:spacing w:before="240" w:after="280" w:line="240" w:lineRule="auto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Для вывода результата работы синтаксического анализатора </w:t>
      </w:r>
      <w:r w:rsidR="004F0182">
        <w:rPr>
          <w:rFonts w:ascii="Times New Roman" w:eastAsia="Calibri" w:hAnsi="Times New Roman" w:cs="Times New Roman"/>
          <w:sz w:val="28"/>
          <w:szCs w:val="28"/>
        </w:rPr>
        <w:t xml:space="preserve">нужно использовать флаг </w:t>
      </w:r>
      <w:r w:rsidR="004F0182">
        <w:rPr>
          <w:rFonts w:ascii="Times New Roman" w:eastAsia="Calibri" w:hAnsi="Times New Roman" w:cs="Times New Roman"/>
          <w:sz w:val="28"/>
          <w:szCs w:val="28"/>
          <w:lang w:val="en-GB"/>
        </w:rPr>
        <w:t>m</w:t>
      </w:r>
      <w:r w:rsidR="001965DA">
        <w:rPr>
          <w:rFonts w:ascii="Times New Roman" w:eastAsia="Calibri" w:hAnsi="Times New Roman" w:cs="Times New Roman"/>
          <w:sz w:val="28"/>
          <w:szCs w:val="28"/>
        </w:rPr>
        <w:t>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0358587"/>
      <w:bookmarkStart w:id="162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1"/>
      <w:bookmarkEnd w:id="16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0358588"/>
      <w:bookmarkStart w:id="164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3"/>
      <w:bookmarkEnd w:id="164"/>
    </w:p>
    <w:p w:rsidR="000473DA" w:rsidRPr="00995A15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5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</w:t>
      </w:r>
      <w:r w:rsidR="008A61DF" w:rsidRPr="00995A15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: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магазин записывается стартовый символ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 основе полученных ранее таблиц формируется входная лента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апускается автомат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сли в магазине встретился </w:t>
      </w:r>
      <w:proofErr w:type="spellStart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0473DA" w:rsidRPr="00BE3F8E" w:rsidRDefault="00451378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сли наш символ достиг дна стека, и лента в этот момент пуста, то синтаксический анализ выполнен успешно</w:t>
      </w:r>
      <w:r w:rsidR="000473DA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="000473DA"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6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5"/>
      <w:bookmarkEnd w:id="16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 xml:space="preserve">.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133464" w:rsidP="008A61DF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6CDAB3B" wp14:editId="2F9FBA80">
            <wp:extent cx="6372225" cy="1830070"/>
            <wp:effectExtent l="19050" t="19050" r="28575" b="17780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83007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1965DA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4F0182" w:rsidRDefault="004F0182" w:rsidP="004F0182">
      <w:pPr>
        <w:spacing w:before="24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интакс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proofErr w:type="spellEnd"/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7" w:name="_Toc500358590"/>
      <w:bookmarkStart w:id="168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7"/>
      <w:bookmarkEnd w:id="168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69" w:name="_Toc500358591"/>
      <w:r w:rsidRPr="000774F8">
        <w:rPr>
          <w:rFonts w:ascii="Times New Roman" w:hAnsi="Times New Roman" w:cs="Times New Roman"/>
          <w:sz w:val="28"/>
          <w:szCs w:val="28"/>
        </w:rPr>
        <w:t xml:space="preserve">Для </w:t>
      </w:r>
      <w:r w:rsidR="001965DA">
        <w:rPr>
          <w:rFonts w:ascii="Times New Roman" w:hAnsi="Times New Roman" w:cs="Times New Roman"/>
          <w:sz w:val="28"/>
          <w:szCs w:val="28"/>
        </w:rPr>
        <w:t>вывода</w:t>
      </w:r>
      <w:r w:rsidRPr="000774F8">
        <w:rPr>
          <w:rFonts w:ascii="Times New Roman" w:hAnsi="Times New Roman" w:cs="Times New Roman"/>
          <w:sz w:val="28"/>
          <w:szCs w:val="28"/>
        </w:rPr>
        <w:t xml:space="preserve">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0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69"/>
      <w:bookmarkEnd w:id="17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0358592"/>
      <w:bookmarkStart w:id="172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1"/>
      <w:bookmarkEnd w:id="17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3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4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3"/>
      <w:bookmarkEnd w:id="174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5" w:name="_4k668n3"/>
      <w:bookmarkStart w:id="176" w:name="_Toc500358594"/>
      <w:bookmarkStart w:id="177" w:name="_Toc501385968"/>
      <w:bookmarkEnd w:id="175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6"/>
      <w:bookmarkEnd w:id="17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8A61DF" w:rsidRDefault="000473DA" w:rsidP="008A61DF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 o:bordertopcolor="this" o:borderleftcolor="this" o:borderbottomcolor="this" o:borderrightcolor="this">
            <v:imagedata r:id="rId42" o:title=""/>
            <w10:bordertop type="single" width="6"/>
            <w10:borderleft type="single" width="6"/>
            <w10:borderbottom type="single" width="6"/>
            <w10:borderright type="single" width="6"/>
          </v:shape>
          <o:OLEObject Type="Embed" ProgID="Visio.Drawing.15" ShapeID="_x0000_i1037" DrawAspect="Content" ObjectID="_1669236365" r:id="rId43"/>
        </w:object>
      </w:r>
    </w:p>
    <w:p w:rsidR="000473DA" w:rsidRDefault="000473DA" w:rsidP="008A61DF">
      <w:pPr>
        <w:pStyle w:val="a4"/>
        <w:shd w:val="clear" w:color="auto" w:fill="FFFFFF" w:themeFill="background1"/>
        <w:spacing w:before="240" w:after="280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</w:t>
      </w:r>
      <w:r w:rsidR="00451378">
        <w:rPr>
          <w:rFonts w:ascii="Times New Roman" w:hAnsi="Times New Roman" w:cs="Times New Roman"/>
          <w:sz w:val="28"/>
          <w:szCs w:val="28"/>
        </w:rPr>
        <w:t>ктура семантического анализатор</w:t>
      </w:r>
    </w:p>
    <w:p w:rsidR="008A61DF" w:rsidRPr="008A61DF" w:rsidRDefault="008A61DF" w:rsidP="008A61DF">
      <w:pPr>
        <w:pStyle w:val="a4"/>
        <w:shd w:val="clear" w:color="auto" w:fill="FFFFFF" w:themeFill="background1"/>
        <w:spacing w:before="240" w:after="280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и семантического анализатора частично реализованы в лексическом анализатор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8" w:name="_Toc469951085"/>
      <w:bookmarkStart w:id="179" w:name="_Toc500358595"/>
      <w:bookmarkStart w:id="180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79"/>
      <w:bookmarkEnd w:id="180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1" w:name="_Toc500358596"/>
      <w:bookmarkStart w:id="182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1"/>
      <w:bookmarkEnd w:id="18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</w:t>
      </w:r>
      <w:r>
        <w:rPr>
          <w:rFonts w:ascii="Times New Roman" w:hAnsi="Times New Roman" w:cs="Times New Roman"/>
          <w:sz w:val="28"/>
          <w:szCs w:val="28"/>
        </w:rPr>
        <w:t>. Сообщения, формируемые семантическим анализатором, представлены на рисунке 5.2.</w:t>
      </w:r>
    </w:p>
    <w:p w:rsidR="000473DA" w:rsidRDefault="00133464" w:rsidP="004F0182">
      <w:pPr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7A37BC17" wp14:editId="436CDBE3">
            <wp:extent cx="6372225" cy="1407160"/>
            <wp:effectExtent l="19050" t="19050" r="28575" b="2159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07160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.2 – Перечень сообщений семантического анализатора</w:t>
      </w:r>
    </w:p>
    <w:p w:rsidR="004F0182" w:rsidRDefault="004F0182" w:rsidP="004F0182">
      <w:pPr>
        <w:spacing w:before="240" w:after="28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</w:t>
      </w:r>
      <w:r w:rsidRPr="00ED65C3">
        <w:rPr>
          <w:rFonts w:ascii="Times New Roman" w:hAnsi="Times New Roman" w:cs="Times New Roman"/>
          <w:sz w:val="28"/>
          <w:szCs w:val="28"/>
        </w:rPr>
        <w:t xml:space="preserve">екст </w:t>
      </w:r>
      <w:r>
        <w:rPr>
          <w:rFonts w:ascii="Times New Roman" w:hAnsi="Times New Roman" w:cs="Times New Roman"/>
          <w:sz w:val="28"/>
          <w:szCs w:val="28"/>
        </w:rPr>
        <w:t xml:space="preserve">семантической </w:t>
      </w:r>
      <w:r w:rsidRPr="00ED65C3">
        <w:rPr>
          <w:rFonts w:ascii="Times New Roman" w:hAnsi="Times New Roman" w:cs="Times New Roman"/>
          <w:sz w:val="28"/>
          <w:szCs w:val="28"/>
        </w:rPr>
        <w:t>ошибки содержит в себе префикс [</w:t>
      </w:r>
      <w:r>
        <w:rPr>
          <w:rFonts w:ascii="Times New Roman" w:hAnsi="Times New Roman" w:cs="Times New Roman"/>
          <w:sz w:val="28"/>
          <w:szCs w:val="28"/>
          <w:lang w:val="en-GB"/>
        </w:rPr>
        <w:t>Semantic</w:t>
      </w:r>
      <w:r w:rsidRPr="00ED65C3">
        <w:rPr>
          <w:rFonts w:ascii="Times New Roman" w:hAnsi="Times New Roman" w:cs="Times New Roman"/>
          <w:sz w:val="28"/>
          <w:szCs w:val="28"/>
        </w:rPr>
        <w:t>]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3" w:name="_Toc500358597"/>
      <w:bookmarkStart w:id="184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3"/>
      <w:bookmarkEnd w:id="184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5" w:name="_Toc500358598"/>
      <w:bookmarkStart w:id="186" w:name="_Toc469951088"/>
      <w:bookmarkStart w:id="187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5"/>
      <w:bookmarkEnd w:id="186"/>
      <w:bookmarkEnd w:id="18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8" w:name="_Toc500358599"/>
      <w:bookmarkStart w:id="189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8"/>
      <w:bookmarkEnd w:id="189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0" w:name="_sqyw64"/>
      <w:bookmarkEnd w:id="19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1" w:name="_Toc500358600"/>
      <w:bookmarkStart w:id="192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1"/>
      <w:bookmarkEnd w:id="192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</w:t>
      </w:r>
      <w:r w:rsidR="004F0182"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 w:rsidR="004F0182">
        <w:rPr>
          <w:rFonts w:ascii="Times New Roman" w:hAnsi="Times New Roman" w:cs="Times New Roman"/>
          <w:sz w:val="28"/>
          <w:szCs w:val="28"/>
        </w:rPr>
        <w:t>^, :,</w:t>
      </w:r>
      <w:proofErr w:type="gramEnd"/>
      <w:r w:rsidR="004F0182">
        <w:rPr>
          <w:rFonts w:ascii="Times New Roman" w:hAnsi="Times New Roman" w:cs="Times New Roman"/>
          <w:sz w:val="28"/>
          <w:szCs w:val="28"/>
        </w:rPr>
        <w:t xml:space="preserve"> /, \</w:t>
      </w:r>
      <w:r>
        <w:rPr>
          <w:rFonts w:ascii="Times New Roman" w:hAnsi="Times New Roman" w:cs="Times New Roman"/>
          <w:sz w:val="28"/>
          <w:szCs w:val="28"/>
        </w:rPr>
        <w:t xml:space="preserve">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4F0182" w:rsidRPr="004C2567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4F0182" w:rsidRPr="004D0DDD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4F0182" w:rsidRPr="00CB06E1" w:rsidTr="00E76C64">
        <w:tc>
          <w:tcPr>
            <w:tcW w:w="2660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4F0182" w:rsidRPr="00DC7028" w:rsidRDefault="004F0182" w:rsidP="00E76C6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4F0182" w:rsidRPr="004F0182" w:rsidRDefault="004F0182" w:rsidP="004F0182">
      <w:pPr>
        <w:spacing w:before="240" w:after="28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которые из операций таблицы 6.1 используются для типов, отличных от целочисленных.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3" w:name="_3cqmetx"/>
      <w:bookmarkStart w:id="194" w:name="_Toc500358601"/>
      <w:bookmarkStart w:id="195" w:name="_Toc501385975"/>
      <w:bookmarkEnd w:id="193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4"/>
      <w:bookmarkEnd w:id="19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6" w:name="_1rvwp1q"/>
      <w:bookmarkStart w:id="197" w:name="_Toc500358602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4F018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4F0182" w:rsidRPr="000C6281" w:rsidRDefault="004F0182" w:rsidP="004F0182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4A66D0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6B12B8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Pr="00712293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4F0182" w:rsidTr="00E76C64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4F0182" w:rsidRDefault="004F0182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4F0182" w:rsidRPr="004F0182" w:rsidRDefault="004F0182" w:rsidP="004F0182">
      <w:pPr>
        <w:spacing w:before="240" w:after="280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Как результат успешного разбора, мы получаем пустой стек и заполненную результирующую строку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8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7"/>
      <w:bookmarkEnd w:id="19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0358603"/>
      <w:bookmarkStart w:id="200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199"/>
      <w:bookmarkEnd w:id="200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1" w:name="_Toc469840293"/>
      <w:bookmarkStart w:id="202" w:name="_Toc469841172"/>
      <w:bookmarkStart w:id="203" w:name="_Toc469842936"/>
      <w:bookmarkStart w:id="204" w:name="_Toc500358604"/>
      <w:r>
        <w:br w:type="column"/>
      </w:r>
      <w:bookmarkStart w:id="205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1"/>
      <w:bookmarkEnd w:id="202"/>
      <w:bookmarkEnd w:id="203"/>
      <w:bookmarkEnd w:id="204"/>
      <w:bookmarkEnd w:id="20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6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6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4F0182">
      <w:pPr>
        <w:tabs>
          <w:tab w:val="left" w:pos="3933"/>
        </w:tabs>
        <w:spacing w:before="280" w:after="24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19050" t="19050" r="10160" b="1016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473DA" w:rsidRDefault="000473DA" w:rsidP="004F0182">
      <w:pPr>
        <w:tabs>
          <w:tab w:val="left" w:pos="3933"/>
        </w:tabs>
        <w:spacing w:before="24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0358605"/>
      <w:bookmarkStart w:id="208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едставление </w:t>
      </w:r>
      <w:proofErr w:type="gramStart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типов</w:t>
      </w:r>
      <w:proofErr w:type="gramEnd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анных в оперативной памяти</w:t>
      </w:r>
      <w:bookmarkEnd w:id="207"/>
      <w:bookmarkEnd w:id="20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="00267609" w:rsidRPr="00267609">
        <w:rPr>
          <w:rStyle w:val="10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267609" w:rsidRPr="0026760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[2]</w:t>
      </w:r>
      <w:r w:rsidR="0013081E" w:rsidRPr="0013081E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435F66" w:rsidRPr="007E1E35" w:rsidRDefault="00435F66" w:rsidP="00435F66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90"/>
        <w:gridCol w:w="2730"/>
        <w:gridCol w:w="4197"/>
      </w:tblGrid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197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>Хранит символьный тип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 w:rsidRPr="00435F66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2730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30" w:type="dxa"/>
          </w:tcPr>
          <w:p w:rsidR="00435F66" w:rsidRPr="0071229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Pr="00E43B89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435F66" w:rsidRPr="00E43B89" w:rsidTr="0013081E">
        <w:tc>
          <w:tcPr>
            <w:tcW w:w="2990" w:type="dxa"/>
          </w:tcPr>
          <w:p w:rsidR="00435F66" w:rsidRPr="00923C6A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30" w:type="dxa"/>
          </w:tcPr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435F66" w:rsidRP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197" w:type="dxa"/>
          </w:tcPr>
          <w:p w:rsidR="00435F66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435F66" w:rsidRPr="000A3553" w:rsidRDefault="00435F66" w:rsidP="00E76C64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е, строковые</w:t>
            </w:r>
          </w:p>
        </w:tc>
      </w:tr>
    </w:tbl>
    <w:p w:rsidR="00435F66" w:rsidRPr="000A3553" w:rsidRDefault="0013081E" w:rsidP="0013081E">
      <w:pPr>
        <w:spacing w:before="240" w:after="280" w:line="240" w:lineRule="auto"/>
        <w:ind w:firstLine="708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</w:t>
      </w:r>
      <w:r w:rsidRPr="0013081E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E43B89">
        <w:rPr>
          <w:rFonts w:ascii="Times New Roman" w:hAnsi="Times New Roman" w:cs="Times New Roman"/>
          <w:sz w:val="28"/>
          <w:szCs w:val="28"/>
        </w:rPr>
        <w:t>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9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09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451378">
        <w:rPr>
          <w:rFonts w:ascii="Times New Roman" w:hAnsi="Times New Roman" w:cs="Times New Roman"/>
          <w:sz w:val="28"/>
          <w:szCs w:val="28"/>
        </w:rPr>
        <w:t xml:space="preserve"> (Лист. 7.1)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451378" w:rsidRPr="00E76C64" w:rsidTr="00451378">
        <w:tc>
          <w:tcPr>
            <w:tcW w:w="10025" w:type="dxa"/>
          </w:tcPr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76C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586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.model flat, </w:t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dcall</w:t>
            </w:r>
            <w:proofErr w:type="spellEnd"/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libucrt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kernel32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proofErr w:type="gram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cludelib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..</w:t>
            </w:r>
            <w:proofErr w:type="gram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Debug/SII-2020LIB.lib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xitProcess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PROTO :DWORD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random PROTO :DWORD 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uint PROTO :DWORD</w:t>
            </w:r>
          </w:p>
          <w:p w:rsidR="0013081E" w:rsidRPr="0013081E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char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PROTO :BYTE</w:t>
            </w:r>
          </w:p>
          <w:p w:rsidR="0013081E" w:rsidRPr="0013081E" w:rsidRDefault="00E0076F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PROTO :DWORD</w:t>
            </w:r>
          </w:p>
          <w:p w:rsidR="00435F66" w:rsidRPr="00435F66" w:rsidRDefault="0013081E" w:rsidP="0013081E">
            <w:pPr>
              <w:pStyle w:val="a4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Concat PROTO :DWORD,:DWORD</w:t>
            </w:r>
          </w:p>
        </w:tc>
      </w:tr>
    </w:tbl>
    <w:p w:rsidR="00712293" w:rsidRPr="00712293" w:rsidRDefault="00451378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1 –Заголовочная информация</w:t>
      </w:r>
    </w:p>
    <w:p w:rsidR="000473DA" w:rsidRDefault="000473DA" w:rsidP="0013081E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="00777BB2">
        <w:rPr>
          <w:rFonts w:ascii="Times New Roman" w:hAnsi="Times New Roman" w:cs="Times New Roman"/>
          <w:sz w:val="28"/>
          <w:szCs w:val="28"/>
        </w:rPr>
        <w:t>роходит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</w:t>
      </w:r>
      <w:proofErr w:type="gramStart"/>
      <w:r w:rsidRPr="004D0DDD">
        <w:rPr>
          <w:rFonts w:ascii="Times New Roman" w:hAnsi="Times New Roman" w:cs="Times New Roman"/>
          <w:sz w:val="28"/>
          <w:szCs w:val="28"/>
        </w:rPr>
        <w:t>поле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Pr="004D0DDD">
        <w:rPr>
          <w:rFonts w:ascii="Times New Roman" w:hAnsi="Times New Roman" w:cs="Times New Roman"/>
          <w:sz w:val="28"/>
          <w:szCs w:val="28"/>
        </w:rPr>
        <w:t xml:space="preserve"> литералами</w:t>
      </w:r>
      <w:r w:rsidR="0013081E" w:rsidRPr="0013081E">
        <w:rPr>
          <w:rFonts w:ascii="Times New Roman" w:hAnsi="Times New Roman" w:cs="Times New Roman"/>
          <w:sz w:val="28"/>
          <w:szCs w:val="28"/>
        </w:rPr>
        <w:t xml:space="preserve"> </w:t>
      </w:r>
      <w:r w:rsidR="0013081E">
        <w:rPr>
          <w:rFonts w:ascii="Times New Roman" w:hAnsi="Times New Roman" w:cs="Times New Roman"/>
          <w:sz w:val="28"/>
          <w:szCs w:val="28"/>
        </w:rPr>
        <w:t>(Лист. 7.2)</w:t>
      </w:r>
      <w:r w:rsidRPr="004D0DDD">
        <w:rPr>
          <w:rFonts w:ascii="Times New Roman" w:hAnsi="Times New Roman" w:cs="Times New Roman"/>
          <w:sz w:val="28"/>
          <w:szCs w:val="28"/>
        </w:rPr>
        <w:t xml:space="preserve">. 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10025"/>
      </w:tblGrid>
      <w:tr w:rsidR="0013081E" w:rsidRPr="001965DA" w:rsidTr="00E76C64">
        <w:tc>
          <w:tcPr>
            <w:tcW w:w="10025" w:type="dxa"/>
          </w:tcPr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 w:rsidRPr="0013081E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onst</w:t>
            </w:r>
            <w:proofErr w:type="spellEnd"/>
            <w:proofErr w:type="gramEnd"/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</w:t>
            </w:r>
            <w:proofErr w:type="spellEnd"/>
            <w:r w:rsidR="001965DA" w:rsidRPr="001965DA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1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DWORD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1 ;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 w:rsidRPr="001965DA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4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"Нахождение факториала числа ", 0  ;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5 DWORD 11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6 BYTE "</w:t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Равен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", 0  ;STR</w:t>
            </w:r>
          </w:p>
          <w:p w:rsidR="0013081E" w:rsidRPr="001965DA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 w:rsidRPr="001965DA">
              <w:rPr>
                <w:rFonts w:ascii="Times New Roman" w:hAnsi="Times New Roman" w:cs="Times New Roman"/>
                <w:sz w:val="28"/>
                <w:szCs w:val="28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</w:t>
            </w:r>
            <w:r w:rsidRPr="001965DA">
              <w:rPr>
                <w:rFonts w:ascii="Times New Roman" w:hAnsi="Times New Roman" w:cs="Times New Roman"/>
                <w:sz w:val="28"/>
                <w:szCs w:val="28"/>
              </w:rPr>
              <w:t xml:space="preserve">7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YTE</w:t>
            </w:r>
            <w:r w:rsidRPr="001965DA">
              <w:rPr>
                <w:rFonts w:ascii="Times New Roman" w:hAnsi="Times New Roman" w:cs="Times New Roman"/>
                <w:sz w:val="28"/>
                <w:szCs w:val="28"/>
              </w:rPr>
              <w:t xml:space="preserve"> "Демонстрация сдвига", 0  ;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965DA">
              <w:rPr>
                <w:rFonts w:ascii="Times New Roman" w:hAnsi="Times New Roman" w:cs="Times New Roman"/>
                <w:sz w:val="28"/>
                <w:szCs w:val="28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8 DWORD 32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9 DWORD 2 ;INT</w:t>
            </w:r>
          </w:p>
          <w:p w:rsidR="0013081E" w:rsidRPr="0013081E" w:rsidRDefault="0013081E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10 BYTE "demo&lt;&lt;2", 0  ;STR</w:t>
            </w:r>
          </w:p>
          <w:p w:rsidR="0013081E" w:rsidRPr="00435F66" w:rsidRDefault="0013081E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in</w:t>
            </w:r>
            <w:r w:rsidR="001965DA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$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LEX12 BYTE "demo&gt;&gt;2", 0  ;STR</w:t>
            </w:r>
          </w:p>
        </w:tc>
      </w:tr>
    </w:tbl>
    <w:p w:rsid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истинг 7.</w:t>
      </w:r>
      <w:r w:rsidRPr="0013081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:rsidR="0013081E" w:rsidRDefault="000473DA" w:rsidP="0013081E">
      <w:pPr>
        <w:pStyle w:val="a4"/>
        <w:numPr>
          <w:ilvl w:val="0"/>
          <w:numId w:val="17"/>
        </w:numPr>
        <w:shd w:val="clear" w:color="auto" w:fill="FFFFFF" w:themeFill="background1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13081E">
        <w:rPr>
          <w:rFonts w:ascii="Times New Roman" w:hAnsi="Times New Roman" w:cs="Times New Roman"/>
          <w:sz w:val="28"/>
          <w:szCs w:val="28"/>
        </w:rPr>
        <w:t xml:space="preserve">Проходим таблицу </w:t>
      </w:r>
      <w:r w:rsidR="00D4003C" w:rsidRPr="0013081E">
        <w:rPr>
          <w:rFonts w:ascii="Times New Roman" w:hAnsi="Times New Roman" w:cs="Times New Roman"/>
          <w:sz w:val="28"/>
          <w:szCs w:val="28"/>
        </w:rPr>
        <w:t>идентификатор</w:t>
      </w:r>
      <w:r w:rsidR="00777BB2" w:rsidRPr="0013081E">
        <w:rPr>
          <w:rFonts w:ascii="Times New Roman" w:hAnsi="Times New Roman" w:cs="Times New Roman"/>
          <w:sz w:val="28"/>
          <w:szCs w:val="28"/>
        </w:rPr>
        <w:t>ов</w:t>
      </w:r>
      <w:r w:rsidRPr="0013081E">
        <w:rPr>
          <w:rFonts w:ascii="Times New Roman" w:hAnsi="Times New Roman" w:cs="Times New Roman"/>
          <w:sz w:val="28"/>
          <w:szCs w:val="28"/>
        </w:rPr>
        <w:t xml:space="preserve"> и </w:t>
      </w:r>
      <w:r w:rsidR="00777BB2" w:rsidRPr="0013081E"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Pr="0013081E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Pr="0013081E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Pr="0013081E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Pr="0013081E">
        <w:rPr>
          <w:rFonts w:ascii="Times New Roman" w:hAnsi="Times New Roman" w:cs="Times New Roman"/>
          <w:sz w:val="28"/>
          <w:szCs w:val="28"/>
        </w:rPr>
        <w:t xml:space="preserve">. </w:t>
      </w:r>
      <w:r w:rsidR="00E0076F">
        <w:rPr>
          <w:rFonts w:ascii="Times New Roman" w:hAnsi="Times New Roman" w:cs="Times New Roman"/>
          <w:sz w:val="28"/>
          <w:szCs w:val="28"/>
        </w:rPr>
        <w:t>(Лист. 7.3)</w:t>
      </w:r>
      <w:r w:rsidR="00E0076F" w:rsidRPr="004D0DDD">
        <w:rPr>
          <w:rFonts w:ascii="Times New Roman" w:hAnsi="Times New Roman" w:cs="Times New Roman"/>
          <w:sz w:val="28"/>
          <w:szCs w:val="28"/>
        </w:rPr>
        <w:t>.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691"/>
        <w:gridCol w:w="4334"/>
      </w:tblGrid>
      <w:tr w:rsidR="00E0076F" w:rsidRPr="0013081E" w:rsidTr="00E0076F">
        <w:tc>
          <w:tcPr>
            <w:tcW w:w="5691" w:type="dxa"/>
          </w:tcPr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data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answer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number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demo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demo1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  <w:t>maindemo2 DWORD 0 ;INT</w:t>
            </w:r>
          </w:p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ina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DWORD 0 ;INT</w:t>
            </w:r>
          </w:p>
          <w:p w:rsidR="00E0076F" w:rsidRPr="00435F66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3081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13081E">
              <w:rPr>
                <w:rFonts w:ascii="Times New Roman" w:hAnsi="Times New Roman" w:cs="Times New Roman"/>
                <w:sz w:val="28"/>
                <w:szCs w:val="28"/>
              </w:rPr>
              <w:t>mainqq</w:t>
            </w:r>
            <w:proofErr w:type="spellEnd"/>
            <w:r w:rsidRPr="0013081E">
              <w:rPr>
                <w:rFonts w:ascii="Times New Roman" w:hAnsi="Times New Roman" w:cs="Times New Roman"/>
                <w:sz w:val="28"/>
                <w:szCs w:val="28"/>
              </w:rPr>
              <w:t xml:space="preserve"> DWORD </w:t>
            </w:r>
            <w:proofErr w:type="gramStart"/>
            <w:r w:rsidRPr="0013081E">
              <w:rPr>
                <w:rFonts w:ascii="Times New Roman" w:hAnsi="Times New Roman" w:cs="Times New Roman"/>
                <w:sz w:val="28"/>
                <w:szCs w:val="28"/>
              </w:rPr>
              <w:t>0 ;INT</w:t>
            </w:r>
            <w:proofErr w:type="gramEnd"/>
          </w:p>
        </w:tc>
        <w:tc>
          <w:tcPr>
            <w:tcW w:w="4334" w:type="dxa"/>
          </w:tcPr>
          <w:p w:rsidR="00E0076F" w:rsidRPr="0013081E" w:rsidRDefault="00E0076F" w:rsidP="0013081E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13081E" w:rsidRPr="0013081E" w:rsidRDefault="0013081E" w:rsidP="0013081E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3 –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r>
        <w:rPr>
          <w:rFonts w:ascii="Times New Roman" w:hAnsi="Times New Roman" w:cs="Times New Roman"/>
          <w:sz w:val="28"/>
          <w:szCs w:val="28"/>
          <w:lang w:val="en-GB"/>
        </w:rPr>
        <w:t>data</w:t>
      </w:r>
      <w:proofErr w:type="gramEnd"/>
    </w:p>
    <w:p w:rsidR="0013081E" w:rsidRDefault="0013081E" w:rsidP="0013081E">
      <w:pPr>
        <w:pStyle w:val="a4"/>
        <w:shd w:val="clear" w:color="auto" w:fill="FFFFFF" w:themeFill="background1"/>
        <w:ind w:left="993"/>
        <w:jc w:val="both"/>
        <w:rPr>
          <w:rFonts w:ascii="Times New Roman" w:hAnsi="Times New Roman" w:cs="Times New Roman"/>
          <w:sz w:val="28"/>
          <w:szCs w:val="28"/>
        </w:rPr>
      </w:pPr>
    </w:p>
    <w:p w:rsidR="00E0076F" w:rsidRDefault="00777BB2" w:rsidP="00E0076F">
      <w:pPr>
        <w:pStyle w:val="a4"/>
        <w:numPr>
          <w:ilvl w:val="0"/>
          <w:numId w:val="17"/>
        </w:numPr>
        <w:shd w:val="clear" w:color="auto" w:fill="FFFFFF" w:themeFill="background1"/>
        <w:ind w:left="993" w:hanging="284"/>
        <w:jc w:val="both"/>
        <w:rPr>
          <w:rFonts w:ascii="Times New Roman" w:hAnsi="Times New Roman" w:cs="Times New Roman"/>
          <w:sz w:val="28"/>
          <w:szCs w:val="28"/>
        </w:rPr>
      </w:pPr>
      <w:r w:rsidRPr="00E0076F"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 w:rsidRPr="00E0076F">
        <w:rPr>
          <w:rFonts w:ascii="Times New Roman" w:hAnsi="Times New Roman" w:cs="Times New Roman"/>
          <w:sz w:val="28"/>
          <w:szCs w:val="28"/>
        </w:rPr>
        <w:t>данных .</w:t>
      </w:r>
      <w:r w:rsidRPr="00E0076F"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="00E0076F">
        <w:rPr>
          <w:rFonts w:ascii="Times New Roman" w:hAnsi="Times New Roman" w:cs="Times New Roman"/>
          <w:sz w:val="28"/>
          <w:szCs w:val="28"/>
        </w:rPr>
        <w:t xml:space="preserve"> (Лист. 7.4)</w:t>
      </w:r>
      <w:r w:rsidRPr="00E0076F">
        <w:rPr>
          <w:rFonts w:ascii="Times New Roman" w:hAnsi="Times New Roman" w:cs="Times New Roman"/>
          <w:sz w:val="28"/>
          <w:szCs w:val="28"/>
        </w:rPr>
        <w:t xml:space="preserve">. Сперва проходим по </w:t>
      </w:r>
      <w:r w:rsidR="00D4003C" w:rsidRPr="00E0076F">
        <w:rPr>
          <w:rFonts w:ascii="Times New Roman" w:hAnsi="Times New Roman" w:cs="Times New Roman"/>
          <w:sz w:val="28"/>
          <w:szCs w:val="28"/>
        </w:rPr>
        <w:t>таблице идент</w:t>
      </w:r>
      <w:r w:rsidRPr="00E0076F">
        <w:rPr>
          <w:rFonts w:ascii="Times New Roman" w:hAnsi="Times New Roman" w:cs="Times New Roman"/>
          <w:sz w:val="28"/>
          <w:szCs w:val="28"/>
        </w:rPr>
        <w:t>ификаторов и ищем функции. Объявляем их и генерируем код, содержащийся в функциях. При генерации кода, при встрече оператора присваивания, описываем вычисление выражения. Описание алгоритма преобразования выраж</w:t>
      </w:r>
      <w:r w:rsidR="00451378" w:rsidRPr="00E0076F">
        <w:rPr>
          <w:rFonts w:ascii="Times New Roman" w:hAnsi="Times New Roman" w:cs="Times New Roman"/>
          <w:sz w:val="28"/>
          <w:szCs w:val="28"/>
        </w:rPr>
        <w:t xml:space="preserve">ений представлено в пункте 7.3. </w:t>
      </w:r>
    </w:p>
    <w:tbl>
      <w:tblPr>
        <w:tblStyle w:val="a3"/>
        <w:tblW w:w="0" w:type="auto"/>
        <w:tblInd w:w="993" w:type="dxa"/>
        <w:tblLook w:val="04A0" w:firstRow="1" w:lastRow="0" w:firstColumn="1" w:lastColumn="0" w:noHBand="0" w:noVBand="1"/>
      </w:tblPr>
      <w:tblGrid>
        <w:gridCol w:w="9032"/>
      </w:tblGrid>
      <w:tr w:rsidR="00E0076F" w:rsidTr="00E0076F">
        <w:tc>
          <w:tcPr>
            <w:tcW w:w="10025" w:type="dxa"/>
          </w:tcPr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.code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PROC uses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bx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cx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di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si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,</w:t>
            </w: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ab/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a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: DWORD 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 String #3 :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vl</w:t>
            </w:r>
            <w:proofErr w:type="spellEnd"/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push FindFactLEX1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pop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answer</w:t>
            </w:r>
            <w:proofErr w:type="spellEnd"/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While17Start: 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ov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ax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a</w:t>
            </w:r>
            <w:proofErr w:type="spellEnd"/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ov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bx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, FindFactLEX1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mp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ax</w:t>
            </w:r>
            <w:proofErr w:type="spellEnd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,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ebx</w:t>
            </w:r>
            <w:proofErr w:type="spellEnd"/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j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While17End</w:t>
            </w:r>
          </w:p>
          <w:p w:rsidR="00E0076F" w:rsidRPr="00E0076F" w:rsidRDefault="00E0076F" w:rsidP="00E0076F">
            <w:pPr>
              <w:pStyle w:val="a4"/>
              <w:ind w:left="1068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 String #4 :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viiv</w:t>
            </w:r>
            <w:proofErr w:type="spellEnd"/>
          </w:p>
          <w:p w:rsidR="00E0076F" w:rsidRPr="00E0076F" w:rsidRDefault="00E0076F" w:rsidP="00E0076F">
            <w:pPr>
              <w:pStyle w:val="a4"/>
              <w:ind w:left="1068"/>
              <w:jc w:val="both"/>
            </w:pPr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push </w:t>
            </w:r>
            <w:proofErr w:type="spellStart"/>
            <w:r w:rsidRPr="00E0076F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indFactanswer</w:t>
            </w:r>
            <w:proofErr w:type="spellEnd"/>
          </w:p>
        </w:tc>
      </w:tr>
    </w:tbl>
    <w:p w:rsidR="00777BB2" w:rsidRPr="00B16349" w:rsidRDefault="00E0076F" w:rsidP="00E0076F">
      <w:pPr>
        <w:pStyle w:val="a4"/>
        <w:shd w:val="clear" w:color="auto" w:fill="FFFFFF" w:themeFill="background1"/>
        <w:spacing w:before="240" w:after="28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Листинг 7.4 –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</w:p>
    <w:p w:rsidR="000473DA" w:rsidRPr="001965DA" w:rsidRDefault="00777BB2" w:rsidP="001965DA">
      <w:pPr>
        <w:pStyle w:val="a4"/>
        <w:shd w:val="clear" w:color="auto" w:fill="FFFFFF" w:themeFill="background1"/>
        <w:ind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  <w:r w:rsidR="001965DA" w:rsidRPr="001965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0" w:name="_Toc469840297"/>
      <w:bookmarkStart w:id="211" w:name="_Toc469841176"/>
      <w:bookmarkStart w:id="212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210"/>
      <w:bookmarkEnd w:id="211"/>
      <w:bookmarkEnd w:id="212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 xml:space="preserve">Генерируемый код записывается </w:t>
      </w:r>
      <w:proofErr w:type="gramStart"/>
      <w:r w:rsidRPr="00A62A0B">
        <w:rPr>
          <w:rFonts w:ascii="Times New Roman" w:hAnsi="Times New Roman" w:cs="Times New Roman"/>
          <w:sz w:val="28"/>
          <w:szCs w:val="24"/>
        </w:rPr>
        <w:t>в файл</w:t>
      </w:r>
      <w:proofErr w:type="gramEnd"/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 w:rsidR="0021675F">
        <w:rPr>
          <w:rFonts w:ascii="Times New Roman" w:hAnsi="Times New Roman" w:cs="Times New Roman"/>
          <w:sz w:val="28"/>
          <w:szCs w:val="24"/>
        </w:rPr>
        <w:t xml:space="preserve">заданный параметром </w:t>
      </w:r>
      <w:r w:rsidR="0021675F" w:rsidRPr="0021675F">
        <w:rPr>
          <w:rFonts w:ascii="Times New Roman" w:hAnsi="Times New Roman" w:cs="Times New Roman"/>
          <w:sz w:val="28"/>
          <w:szCs w:val="24"/>
        </w:rPr>
        <w:t>“-</w:t>
      </w:r>
      <w:r w:rsidR="0021675F">
        <w:rPr>
          <w:rFonts w:ascii="Times New Roman" w:hAnsi="Times New Roman" w:cs="Times New Roman"/>
          <w:sz w:val="28"/>
          <w:szCs w:val="24"/>
          <w:lang w:val="en-GB"/>
        </w:rPr>
        <w:t>out</w:t>
      </w:r>
      <w:r w:rsidR="0021675F" w:rsidRPr="0021675F">
        <w:rPr>
          <w:rFonts w:ascii="Times New Roman" w:hAnsi="Times New Roman" w:cs="Times New Roman"/>
          <w:sz w:val="28"/>
          <w:szCs w:val="24"/>
        </w:rPr>
        <w:t>”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3" w:name="_Toc469840298"/>
      <w:bookmarkStart w:id="214" w:name="_Toc469841177"/>
      <w:bookmarkStart w:id="215" w:name="_Toc469842941"/>
      <w:bookmarkStart w:id="216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3"/>
      <w:bookmarkEnd w:id="214"/>
      <w:bookmarkEnd w:id="215"/>
      <w:bookmarkEnd w:id="216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7" w:name="_Toc469735226"/>
      <w:bookmarkStart w:id="218" w:name="_Toc501385983"/>
      <w:bookmarkStart w:id="219" w:name="_Toc469684728"/>
      <w:bookmarkStart w:id="220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7"/>
      <w:bookmarkEnd w:id="21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19"/>
      <w:bookmarkEnd w:id="220"/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EE2802" w:rsidTr="00E76C64">
        <w:tc>
          <w:tcPr>
            <w:tcW w:w="3544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E0076F" w:rsidRPr="00EE2802" w:rsidRDefault="00E0076F" w:rsidP="00E76C64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E0076F" w:rsidRPr="00E0076F" w:rsidRDefault="00E0076F" w:rsidP="001965DA">
      <w:pPr>
        <w:spacing w:before="240" w:after="28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Запрещённые символы перечислены в Приложении Ж.</w:t>
      </w:r>
    </w:p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1" w:name="_Toc469840299"/>
      <w:bookmarkStart w:id="222" w:name="_Toc469841178"/>
      <w:bookmarkStart w:id="223" w:name="_Toc469842942"/>
      <w:bookmarkStart w:id="224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1"/>
      <w:bookmarkEnd w:id="222"/>
      <w:bookmarkEnd w:id="223"/>
      <w:bookmarkEnd w:id="224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E0076F" w:rsidRPr="00F16FB6" w:rsidRDefault="00E0076F" w:rsidP="00E0076F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E0076F" w:rsidRPr="006C789F" w:rsidTr="00E76C64">
        <w:tc>
          <w:tcPr>
            <w:tcW w:w="3189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:rsidR="00E0076F" w:rsidRPr="00EE2802" w:rsidRDefault="00E0076F" w:rsidP="00E76C64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[LA]: Ошибка при разборе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E0076F" w:rsidRPr="00E33637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E0076F" w:rsidRPr="00E33637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C925C1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E0076F" w:rsidRPr="006C789F" w:rsidTr="00E76C64">
        <w:tc>
          <w:tcPr>
            <w:tcW w:w="3189" w:type="dxa"/>
          </w:tcPr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E0076F" w:rsidRPr="002D23EF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ar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z;</w:t>
            </w:r>
          </w:p>
          <w:p w:rsidR="00E0076F" w:rsidRPr="001E4888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E0076F" w:rsidRPr="001E4888" w:rsidRDefault="00E0076F" w:rsidP="00E76C64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E0076F" w:rsidRDefault="00E0076F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лексического анализатора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5" w:name="_Toc469735228"/>
      <w:bookmarkStart w:id="226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8.3 Тестирование синтаксического анализатора</w:t>
      </w:r>
      <w:bookmarkEnd w:id="225"/>
      <w:bookmarkEnd w:id="226"/>
    </w:p>
    <w:p w:rsidR="00E0076F" w:rsidRDefault="000473DA" w:rsidP="00E0076F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12"/>
        <w:gridCol w:w="7305"/>
      </w:tblGrid>
      <w:tr w:rsidR="00E0076F" w:rsidRPr="001F3121" w:rsidTr="00E76C64">
        <w:tc>
          <w:tcPr>
            <w:tcW w:w="2640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E0076F" w:rsidRPr="001F3121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1F3121" w:rsidTr="00E76C64">
        <w:tc>
          <w:tcPr>
            <w:tcW w:w="264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E0076F" w:rsidRPr="00083557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E0076F" w:rsidRDefault="00E0076F" w:rsidP="001965DA">
      <w:pPr>
        <w:pStyle w:val="aa"/>
        <w:spacing w:before="240" w:after="280" w:line="240" w:lineRule="auto"/>
        <w:ind w:left="0" w:firstLine="709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>Ошибка синтаксического анализатора также приводит к прекращению выполнения программы и записи соответствующей ошибки в лог журнал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7" w:name="_Toc469735229"/>
      <w:bookmarkStart w:id="228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7"/>
      <w:bookmarkEnd w:id="22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10024" w:type="dxa"/>
        <w:tblInd w:w="108" w:type="dxa"/>
        <w:tblLook w:val="04A0" w:firstRow="1" w:lastRow="0" w:firstColumn="1" w:lastColumn="0" w:noHBand="0" w:noVBand="1"/>
      </w:tblPr>
      <w:tblGrid>
        <w:gridCol w:w="3360"/>
        <w:gridCol w:w="6664"/>
      </w:tblGrid>
      <w:tr w:rsidR="00E0076F" w:rsidRPr="006C789F" w:rsidTr="00E0076F">
        <w:trPr>
          <w:trHeight w:val="344"/>
        </w:trPr>
        <w:tc>
          <w:tcPr>
            <w:tcW w:w="3360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64" w:type="dxa"/>
          </w:tcPr>
          <w:p w:rsidR="00E0076F" w:rsidRPr="006C789F" w:rsidRDefault="00E0076F" w:rsidP="00E76C64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E0076F" w:rsidRPr="006C789F" w:rsidTr="00E0076F">
        <w:trPr>
          <w:trHeight w:val="1415"/>
        </w:trPr>
        <w:tc>
          <w:tcPr>
            <w:tcW w:w="336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EE2802" w:rsidRDefault="00E0076F" w:rsidP="00E76C64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E0076F" w:rsidRPr="006C789F" w:rsidTr="00E0076F">
        <w:trPr>
          <w:trHeight w:val="3072"/>
        </w:trPr>
        <w:tc>
          <w:tcPr>
            <w:tcW w:w="3360" w:type="dxa"/>
          </w:tcPr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FA6AF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EE280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EE280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E0076F" w:rsidRPr="006C789F" w:rsidTr="00E0076F">
        <w:trPr>
          <w:trHeight w:val="3072"/>
        </w:trPr>
        <w:tc>
          <w:tcPr>
            <w:tcW w:w="3360" w:type="dxa"/>
          </w:tcPr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E0076F" w:rsidRPr="00C12DEB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64" w:type="dxa"/>
          </w:tcPr>
          <w:p w:rsidR="00E0076F" w:rsidRPr="001109E9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</w:tbl>
    <w:p w:rsidR="00E0076F" w:rsidRPr="006C789F" w:rsidRDefault="00E0076F" w:rsidP="00E0076F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Окончание т</w:t>
      </w:r>
      <w:r>
        <w:rPr>
          <w:rFonts w:cs="Times New Roman"/>
          <w:i w:val="0"/>
          <w:color w:val="auto"/>
          <w:sz w:val="28"/>
          <w:szCs w:val="28"/>
        </w:rPr>
        <w:t>аблицы 8.4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3"/>
        <w:gridCol w:w="6594"/>
      </w:tblGrid>
      <w:tr w:rsidR="00E0076F" w:rsidRPr="006C789F" w:rsidTr="00E76C64">
        <w:tc>
          <w:tcPr>
            <w:tcW w:w="3369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E0076F" w:rsidRPr="00371DD2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E0076F" w:rsidRPr="006C789F" w:rsidTr="00E76C64">
        <w:tc>
          <w:tcPr>
            <w:tcW w:w="3369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E0076F" w:rsidRPr="00371DD2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E0076F" w:rsidRPr="006C789F" w:rsidTr="00E76C64">
        <w:tc>
          <w:tcPr>
            <w:tcW w:w="3369" w:type="dxa"/>
          </w:tcPr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extern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rand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E0076F" w:rsidRPr="006E6A6E" w:rsidRDefault="00E0076F" w:rsidP="00E76C64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E0076F" w:rsidRPr="006E6A6E" w:rsidRDefault="00E0076F" w:rsidP="00E76C64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:rsidR="00E96141" w:rsidRDefault="00E96141" w:rsidP="001965DA">
      <w:pPr>
        <w:pStyle w:val="aa"/>
        <w:spacing w:before="240" w:after="280" w:line="240" w:lineRule="auto"/>
        <w:ind w:left="0"/>
        <w:rPr>
          <w:szCs w:val="28"/>
          <w:shd w:val="clear" w:color="auto" w:fill="FFFFFF"/>
        </w:rPr>
      </w:pPr>
      <w:r>
        <w:rPr>
          <w:szCs w:val="28"/>
          <w:shd w:val="clear" w:color="auto" w:fill="FFFFFF"/>
        </w:rPr>
        <w:t xml:space="preserve">Ошибка </w:t>
      </w:r>
      <w:r w:rsidRPr="00E96141">
        <w:rPr>
          <w:szCs w:val="28"/>
          <w:shd w:val="clear" w:color="auto" w:fill="FFFFFF"/>
        </w:rPr>
        <w:t xml:space="preserve">семантического </w:t>
      </w:r>
      <w:r>
        <w:rPr>
          <w:szCs w:val="28"/>
          <w:shd w:val="clear" w:color="auto" w:fill="FFFFFF"/>
        </w:rPr>
        <w:t>анализатора также приводит к прекращению выполнения программы и записи соответствующей ошибки в лог журнал.</w:t>
      </w: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E96141">
      <w:pPr>
        <w:spacing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Pr="00C10D25" w:rsidRDefault="00E0076F" w:rsidP="00E0076F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29" w:name="_Toc469840309"/>
      <w:bookmarkStart w:id="230" w:name="_Toc469841188"/>
      <w:bookmarkStart w:id="231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lastRenderedPageBreak/>
        <w:t>Заключение</w:t>
      </w:r>
      <w:bookmarkEnd w:id="229"/>
      <w:bookmarkEnd w:id="230"/>
      <w:bookmarkEnd w:id="231"/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оддерживает 3</w:t>
      </w:r>
      <w:r w:rsidRPr="00C10D25">
        <w:rPr>
          <w:rFonts w:ascii="Times New Roman" w:hAnsi="Times New Roman" w:cs="Times New Roman"/>
          <w:sz w:val="28"/>
          <w:szCs w:val="28"/>
        </w:rPr>
        <w:t xml:space="preserve"> типа данных: </w:t>
      </w:r>
      <w:proofErr w:type="spellStart"/>
      <w:r>
        <w:rPr>
          <w:rFonts w:ascii="Times New Roman" w:hAnsi="Times New Roman" w:cs="Times New Roman"/>
          <w:sz w:val="28"/>
          <w:szCs w:val="28"/>
        </w:rPr>
        <w:t>беззнаковый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</w:rPr>
        <w:t>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uint</w:t>
      </w:r>
      <w:proofErr w:type="spellEnd"/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tr</w:t>
      </w:r>
      <w:proofErr w:type="spellEnd"/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21675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(</w:t>
      </w:r>
      <w:r>
        <w:rPr>
          <w:rFonts w:ascii="Times New Roman" w:hAnsi="Times New Roman" w:cs="Times New Roman"/>
          <w:sz w:val="28"/>
          <w:szCs w:val="28"/>
          <w:lang w:val="en-GB"/>
        </w:rPr>
        <w:t>char</w:t>
      </w:r>
      <w:r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21675F">
        <w:rPr>
          <w:rFonts w:ascii="Times New Roman" w:hAnsi="Times New Roman" w:cs="Times New Roman"/>
          <w:sz w:val="28"/>
          <w:szCs w:val="28"/>
          <w:lang w:eastAsia="ru-RU"/>
        </w:rPr>
        <w:t>7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</w:t>
      </w:r>
      <w:r>
        <w:rPr>
          <w:rFonts w:ascii="Times New Roman" w:hAnsi="Times New Roman" w:cs="Times New Roman"/>
          <w:sz w:val="28"/>
          <w:szCs w:val="28"/>
          <w:lang w:eastAsia="ru-RU"/>
        </w:rPr>
        <w:t xml:space="preserve"> символьного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типа реализована обработка </w:t>
      </w:r>
      <w:r w:rsidRPr="00133464">
        <w:rPr>
          <w:rFonts w:ascii="Times New Roman" w:hAnsi="Times New Roman" w:cs="Times New Roman"/>
          <w:sz w:val="28"/>
          <w:szCs w:val="28"/>
          <w:lang w:eastAsia="ru-RU"/>
        </w:rPr>
        <w:t xml:space="preserve">2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арифметических действий, скобок, обозначающих приоритет операций</w:t>
      </w:r>
      <w:r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Для строкового типа данных определена операция конкатенации.</w:t>
      </w:r>
    </w:p>
    <w:p w:rsidR="00E0076F" w:rsidRPr="0030313F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10 правилам.</w:t>
      </w:r>
    </w:p>
    <w:p w:rsidR="00E0076F" w:rsidRPr="00C10D25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>
        <w:rPr>
          <w:rFonts w:ascii="Times New Roman" w:hAnsi="Times New Roman" w:cs="Times New Roman"/>
          <w:sz w:val="28"/>
          <w:szCs w:val="28"/>
          <w:lang w:eastAsia="ru-RU"/>
        </w:rPr>
        <w:t>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eastAsia="ru-RU"/>
        </w:rPr>
        <w:t>публичные и 4 приватные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E0076F" w:rsidRPr="001965DA" w:rsidRDefault="00E0076F" w:rsidP="00E0076F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>
        <w:rPr>
          <w:rFonts w:ascii="Times New Roman" w:hAnsi="Times New Roman" w:cs="Times New Roman"/>
          <w:sz w:val="28"/>
          <w:szCs w:val="28"/>
          <w:lang w:eastAsia="ru-RU"/>
        </w:rPr>
        <w:t>4761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E0076F" w:rsidRDefault="00E0076F" w:rsidP="00E0076F">
      <w:pPr>
        <w:spacing w:after="160" w:line="259" w:lineRule="auto"/>
      </w:pPr>
      <w:bookmarkStart w:id="232" w:name="_Toc501385993"/>
      <w:r>
        <w:br w:type="page"/>
      </w:r>
    </w:p>
    <w:p w:rsidR="00E0076F" w:rsidRPr="00DF2185" w:rsidRDefault="00E0076F" w:rsidP="00E0076F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2"/>
    </w:p>
    <w:p w:rsidR="002E20C6" w:rsidRPr="002E20C6" w:rsidRDefault="002E20C6" w:rsidP="00F71CE2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2E20C6">
        <w:rPr>
          <w:rFonts w:eastAsiaTheme="majorEastAsia"/>
          <w:color w:val="000000" w:themeColor="text1"/>
          <w:szCs w:val="28"/>
        </w:rPr>
        <w:t>Карпов Ю. Теория и технология программирования. Основы построения трансляторов, 2005</w:t>
      </w:r>
      <w:r w:rsidR="00E0076F" w:rsidRPr="002E20C6">
        <w:rPr>
          <w:rFonts w:eastAsiaTheme="majorEastAsia"/>
          <w:color w:val="000000" w:themeColor="text1"/>
          <w:szCs w:val="28"/>
        </w:rPr>
        <w:t xml:space="preserve">. – </w:t>
      </w:r>
      <w:r w:rsidRPr="002E20C6">
        <w:rPr>
          <w:rFonts w:eastAsiaTheme="majorEastAsia"/>
          <w:color w:val="000000" w:themeColor="text1"/>
          <w:szCs w:val="28"/>
        </w:rPr>
        <w:t>272с</w:t>
      </w:r>
      <w:r w:rsidR="00E0076F" w:rsidRPr="002E20C6">
        <w:rPr>
          <w:rFonts w:eastAsiaTheme="majorEastAsia"/>
          <w:color w:val="000000" w:themeColor="text1"/>
          <w:szCs w:val="28"/>
        </w:rPr>
        <w:t>.</w:t>
      </w:r>
    </w:p>
    <w:p w:rsidR="00E0076F" w:rsidRPr="002E20C6" w:rsidRDefault="00E0076F" w:rsidP="00F71CE2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2E20C6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2E20C6">
        <w:rPr>
          <w:color w:val="000000" w:themeColor="text1"/>
          <w:szCs w:val="28"/>
          <w:lang w:val="en-US"/>
        </w:rPr>
        <w:t>Intel</w:t>
      </w:r>
      <w:r w:rsidRPr="002E20C6">
        <w:rPr>
          <w:color w:val="000000" w:themeColor="text1"/>
          <w:szCs w:val="28"/>
        </w:rPr>
        <w:t xml:space="preserve"> / К. Р. Ирвин. – </w:t>
      </w:r>
      <w:r w:rsidRPr="002E20C6">
        <w:rPr>
          <w:color w:val="000000" w:themeColor="text1"/>
          <w:szCs w:val="28"/>
          <w:lang w:val="en-US"/>
        </w:rPr>
        <w:t>M</w:t>
      </w:r>
      <w:r w:rsidRPr="002E20C6">
        <w:rPr>
          <w:color w:val="000000" w:themeColor="text1"/>
          <w:szCs w:val="28"/>
        </w:rPr>
        <w:t>.: Вильямс, 2005. – 912с.</w:t>
      </w: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E0076F" w:rsidRDefault="00E0076F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0473DA" w:rsidRPr="00383D83" w:rsidRDefault="000473DA" w:rsidP="00E0076F">
      <w:pPr>
        <w:pStyle w:val="1"/>
        <w:spacing w:before="360" w:after="360" w:line="240" w:lineRule="auto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33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4"/>
    </w:p>
    <w:p w:rsidR="000473DA" w:rsidRPr="00451378" w:rsidRDefault="000473DA" w:rsidP="000473DA">
      <w:pPr>
        <w:ind w:right="851"/>
      </w:pPr>
    </w:p>
    <w:p w:rsidR="002C5DE3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7D56025" wp14:editId="0B04F0BC">
            <wp:extent cx="4381500" cy="5781675"/>
            <wp:effectExtent l="0" t="0" r="0" b="952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5781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451378" w:rsidRDefault="00451378" w:rsidP="000473DA">
      <w:pPr>
        <w:ind w:right="851"/>
      </w:pPr>
    </w:p>
    <w:p w:rsidR="00E0076F" w:rsidRPr="00D2514D" w:rsidRDefault="00E0076F" w:rsidP="000473DA">
      <w:pPr>
        <w:ind w:right="851"/>
      </w:pPr>
    </w:p>
    <w:p w:rsidR="0085528F" w:rsidRDefault="000473DA" w:rsidP="00E0076F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5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Приложение А</w:t>
      </w:r>
      <w:bookmarkEnd w:id="235"/>
    </w:p>
    <w:p w:rsidR="00E0076F" w:rsidRPr="00E0076F" w:rsidRDefault="00E0076F" w:rsidP="00E0076F">
      <w:r>
        <w:rPr>
          <w:noProof/>
          <w:lang w:eastAsia="ru-RU"/>
        </w:rPr>
        <w:drawing>
          <wp:inline distT="0" distB="0" distL="0" distR="0" wp14:anchorId="280B7013" wp14:editId="59D75B66">
            <wp:extent cx="6002996" cy="3479165"/>
            <wp:effectExtent l="0" t="0" r="0" b="698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038980" cy="3500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5B7F98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1DD30284" wp14:editId="6C7EFA15">
            <wp:extent cx="6372225" cy="3449320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49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6" w:name="_GoBack"/>
      <w:bookmarkEnd w:id="236"/>
      <w:r w:rsidR="000473DA">
        <w:br w:type="page"/>
      </w:r>
    </w:p>
    <w:p w:rsidR="00923C6A" w:rsidRDefault="00923C6A" w:rsidP="000473DA">
      <w:pPr>
        <w:spacing w:after="160" w:line="259" w:lineRule="auto"/>
      </w:pP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noProof/>
          <w:lang w:eastAsia="ru-RU"/>
        </w:rPr>
      </w:pPr>
      <w:r>
        <w:br w:type="page"/>
      </w:r>
      <w:r w:rsidR="00CE2BE4">
        <w:rPr>
          <w:noProof/>
          <w:lang w:eastAsia="ru-RU"/>
        </w:rPr>
        <w:lastRenderedPageBreak/>
        <w:drawing>
          <wp:inline distT="0" distB="0" distL="0" distR="0" wp14:anchorId="0C746DDC" wp14:editId="3A4131E5">
            <wp:extent cx="2057400" cy="6070889"/>
            <wp:effectExtent l="0" t="0" r="0" b="635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073491" cy="61183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21A166A2" wp14:editId="226B64FF">
            <wp:extent cx="1500232" cy="6079067"/>
            <wp:effectExtent l="0" t="0" r="508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1506609" cy="610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7E93A598" wp14:editId="559601EE">
            <wp:extent cx="1555578" cy="6104467"/>
            <wp:effectExtent l="0" t="0" r="698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571627" cy="6167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lastRenderedPageBreak/>
        <w:drawing>
          <wp:inline distT="0" distB="0" distL="0" distR="0" wp14:anchorId="2F923FE5" wp14:editId="1575CD05">
            <wp:extent cx="1324919" cy="5334000"/>
            <wp:effectExtent l="0" t="0" r="889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333507" cy="53685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3766B45E" wp14:editId="2835F2B9">
            <wp:extent cx="1337625" cy="5427133"/>
            <wp:effectExtent l="0" t="0" r="0" b="254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1356789" cy="5504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14ED3486" wp14:editId="7B473828">
            <wp:extent cx="1277692" cy="5359400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1308202" cy="54873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CE2BE4" w:rsidRPr="00CE2BE4">
        <w:rPr>
          <w:noProof/>
          <w:lang w:eastAsia="ru-RU"/>
        </w:rPr>
        <w:t xml:space="preserve"> </w:t>
      </w:r>
      <w:r w:rsidR="00CE2BE4">
        <w:rPr>
          <w:noProof/>
          <w:lang w:eastAsia="ru-RU"/>
        </w:rPr>
        <w:drawing>
          <wp:inline distT="0" distB="0" distL="0" distR="0" wp14:anchorId="5C086EBF" wp14:editId="3EDEA0CA">
            <wp:extent cx="2184400" cy="5594369"/>
            <wp:effectExtent l="0" t="0" r="6350" b="6350"/>
            <wp:docPr id="227" name="Рисунок 2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2212932" cy="56674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D8449EC" wp14:editId="7D7CD425">
            <wp:extent cx="1236134" cy="5226697"/>
            <wp:effectExtent l="0" t="0" r="2540" b="0"/>
            <wp:docPr id="229" name="Рисунок 2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248599" cy="52794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D3C50A" wp14:editId="35ABF9D3">
            <wp:extent cx="1267265" cy="5257800"/>
            <wp:effectExtent l="0" t="0" r="9525" b="0"/>
            <wp:docPr id="230" name="Рисунок 2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280249" cy="53116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138140F" wp14:editId="049CF177">
            <wp:extent cx="1413933" cy="5605234"/>
            <wp:effectExtent l="0" t="0" r="0" b="0"/>
            <wp:docPr id="231" name="Рисунок 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1440973" cy="5712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6ED8806" wp14:editId="76EB30BD">
            <wp:extent cx="1430077" cy="5669492"/>
            <wp:effectExtent l="0" t="0" r="0" b="7620"/>
            <wp:docPr id="233" name="Рисунок 2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457852" cy="577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2BE4" w:rsidRDefault="00CE2BE4" w:rsidP="00CE2BE4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9E118FA" wp14:editId="3EE2D16E">
            <wp:extent cx="1536012" cy="6028267"/>
            <wp:effectExtent l="0" t="0" r="7620" b="0"/>
            <wp:docPr id="234" name="Рисунок 2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1539263" cy="6041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9A27D6" wp14:editId="334F7E73">
            <wp:extent cx="2280872" cy="6256867"/>
            <wp:effectExtent l="0" t="0" r="5715" b="0"/>
            <wp:docPr id="235" name="Рисунок 2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2285979" cy="62708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8AB9157" wp14:editId="15B09286">
            <wp:extent cx="2314575" cy="740092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740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CE2BE4" w:rsidP="00CE2BE4">
      <w:pPr>
        <w:spacing w:after="160" w:line="259" w:lineRule="auto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234A5267" wp14:editId="65F73C05">
            <wp:extent cx="1143185" cy="5782733"/>
            <wp:effectExtent l="0" t="0" r="0" b="8890"/>
            <wp:docPr id="236" name="Рисунок 2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48379" cy="580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3AF0DCD" wp14:editId="223BD28A">
            <wp:extent cx="1439333" cy="5877904"/>
            <wp:effectExtent l="0" t="0" r="8890" b="0"/>
            <wp:docPr id="245" name="Рисунок 2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453898" cy="5937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938A2" wp14:editId="7AB43BB0">
            <wp:extent cx="1134533" cy="5923937"/>
            <wp:effectExtent l="0" t="0" r="8890" b="635"/>
            <wp:docPr id="246" name="Рисунок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168211" cy="60997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035D12B" wp14:editId="33CDF3ED">
            <wp:extent cx="1120140" cy="5943600"/>
            <wp:effectExtent l="0" t="0" r="3810" b="0"/>
            <wp:docPr id="248" name="Рисунок 2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1136468" cy="6030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CE2BE4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F65E48B" wp14:editId="13147D0C">
            <wp:extent cx="1828800" cy="5787138"/>
            <wp:effectExtent l="0" t="0" r="0" b="4445"/>
            <wp:docPr id="251" name="Рисунок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843430" cy="58334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lastRenderedPageBreak/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85528F" w:rsidP="000473DA">
      <w:pPr>
        <w:ind w:right="851"/>
        <w:jc w:val="center"/>
      </w:pPr>
      <w:bookmarkStart w:id="237" w:name="_Toc501385990"/>
      <w:r>
        <w:rPr>
          <w:noProof/>
          <w:lang w:eastAsia="ru-RU"/>
        </w:rPr>
        <w:drawing>
          <wp:inline distT="0" distB="0" distL="0" distR="0" wp14:anchorId="6954D062" wp14:editId="2769C324">
            <wp:extent cx="6372225" cy="2642870"/>
            <wp:effectExtent l="0" t="0" r="9525" b="5080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642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2C5DE3" w:rsidP="000473DA">
      <w:pPr>
        <w:spacing w:after="160" w:line="259" w:lineRule="auto"/>
        <w:rPr>
          <w:noProof/>
          <w:lang w:eastAsia="ru-RU"/>
        </w:rPr>
      </w:pPr>
      <w:r>
        <w:t xml:space="preserve"> </w:t>
      </w:r>
      <w:r w:rsidR="001E6C40" w:rsidRPr="001E6C40">
        <w:rPr>
          <w:noProof/>
          <w:lang w:eastAsia="ru-RU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5DFBD634" wp14:editId="64436B65">
            <wp:extent cx="3302000" cy="2242656"/>
            <wp:effectExtent l="0" t="0" r="0" b="5715"/>
            <wp:docPr id="75" name="Рисунок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318484" cy="2253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Default="006B7F93" w:rsidP="000473DA">
      <w:pPr>
        <w:spacing w:after="160" w:line="259" w:lineRule="auto"/>
      </w:pPr>
    </w:p>
    <w:p w:rsidR="00E0076F" w:rsidRDefault="000473DA" w:rsidP="00E0076F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В</w:t>
      </w:r>
      <w:bookmarkEnd w:id="237"/>
    </w:p>
    <w:p w:rsidR="000473DA" w:rsidRDefault="00E0076F" w:rsidP="00E0076F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4113B687" wp14:editId="2C4E35BB">
            <wp:extent cx="4359393" cy="3168650"/>
            <wp:effectExtent l="0" t="0" r="3175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366451" cy="3173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16DB0BC5" wp14:editId="6D2DF958">
            <wp:extent cx="3655255" cy="3841750"/>
            <wp:effectExtent l="0" t="0" r="2540" b="635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3673585" cy="38610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E0076F">
      <w:pPr>
        <w:spacing w:after="160" w:line="259" w:lineRule="auto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</w:rPr>
        <w:br w:type="page"/>
      </w:r>
      <w:bookmarkStart w:id="238" w:name="_Toc501385991"/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Г</w:t>
      </w:r>
      <w:bookmarkEnd w:id="238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85528F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094C77E5" wp14:editId="518C8B7D">
            <wp:extent cx="5981700" cy="4155896"/>
            <wp:effectExtent l="0" t="0" r="0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5983738" cy="4157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85528F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79DA86F8" wp14:editId="720AFE16">
            <wp:extent cx="5745480" cy="3566377"/>
            <wp:effectExtent l="0" t="0" r="7620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5752525" cy="3570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23168D" w:rsidRDefault="00985DC4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85528F">
        <w:rPr>
          <w:noProof/>
          <w:lang w:eastAsia="ru-RU"/>
        </w:rPr>
        <w:drawing>
          <wp:inline distT="0" distB="0" distL="0" distR="0" wp14:anchorId="14A8B27F" wp14:editId="52CBB394">
            <wp:extent cx="3095625" cy="6762750"/>
            <wp:effectExtent l="0" t="0" r="9525" b="0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6762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5528F">
        <w:rPr>
          <w:noProof/>
          <w:lang w:eastAsia="ru-RU"/>
        </w:rPr>
        <w:drawing>
          <wp:inline distT="0" distB="0" distL="0" distR="0" wp14:anchorId="4EC9BD9F" wp14:editId="4D732D73">
            <wp:extent cx="2255520" cy="5317483"/>
            <wp:effectExtent l="0" t="0" r="0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2258848" cy="5325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6B7F93" w:rsidRDefault="006B7F93" w:rsidP="0023168D">
      <w:pPr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</w:p>
    <w:p w:rsidR="000473DA" w:rsidRDefault="000473DA" w:rsidP="0023168D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9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0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2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3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9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</w:p>
    <w:p w:rsidR="0085528F" w:rsidRDefault="000473DA" w:rsidP="0085528F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Е</w:t>
      </w:r>
      <w:bookmarkEnd w:id="239"/>
    </w:p>
    <w:p w:rsidR="0021675F" w:rsidRPr="0085528F" w:rsidRDefault="0085528F" w:rsidP="0085528F">
      <w:pPr>
        <w:spacing w:after="0" w:line="240" w:lineRule="auto"/>
        <w:ind w:right="851"/>
        <w:jc w:val="center"/>
        <w:rPr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2D6A3A04" wp14:editId="2C570831">
            <wp:extent cx="2660015" cy="3784688"/>
            <wp:effectExtent l="0" t="0" r="6985" b="6350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4"/>
                    <a:stretch>
                      <a:fillRect/>
                    </a:stretch>
                  </pic:blipFill>
                  <pic:spPr>
                    <a:xfrm>
                      <a:off x="0" y="0"/>
                      <a:ext cx="2667813" cy="37957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50D48F" wp14:editId="0099E72D">
            <wp:extent cx="1532255" cy="4123345"/>
            <wp:effectExtent l="0" t="0" r="0" b="0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5"/>
                    <a:stretch>
                      <a:fillRect/>
                    </a:stretch>
                  </pic:blipFill>
                  <pic:spPr>
                    <a:xfrm>
                      <a:off x="0" y="0"/>
                      <a:ext cx="1554222" cy="4182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751D0EC7" wp14:editId="48540AA9">
            <wp:extent cx="2207801" cy="4314030"/>
            <wp:effectExtent l="0" t="0" r="254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6"/>
                    <a:stretch>
                      <a:fillRect/>
                    </a:stretch>
                  </pic:blipFill>
                  <pic:spPr>
                    <a:xfrm>
                      <a:off x="0" y="0"/>
                      <a:ext cx="2216538" cy="43311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68650828" wp14:editId="00373937">
            <wp:extent cx="3256800" cy="4298975"/>
            <wp:effectExtent l="0" t="0" r="1270" b="6350"/>
            <wp:docPr id="68" name="Рисунок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7"/>
                    <a:stretch>
                      <a:fillRect/>
                    </a:stretch>
                  </pic:blipFill>
                  <pic:spPr>
                    <a:xfrm>
                      <a:off x="0" y="0"/>
                      <a:ext cx="3262303" cy="43062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923C6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Ж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 w:rsidRPr="00605371">
        <w:rPr>
          <w:noProof/>
          <w:lang w:eastAsia="ru-RU"/>
        </w:rPr>
        <w:t xml:space="preserve">     </w:t>
      </w:r>
      <w:r w:rsidR="0023168D">
        <w:rPr>
          <w:noProof/>
          <w:lang w:eastAsia="ru-RU"/>
        </w:rPr>
        <w:drawing>
          <wp:inline distT="0" distB="0" distL="0" distR="0" wp14:anchorId="4F80D46A" wp14:editId="1AB6DDDD">
            <wp:extent cx="1583267" cy="5760713"/>
            <wp:effectExtent l="0" t="0" r="0" b="0"/>
            <wp:docPr id="252" name="Рисунок 2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8"/>
                    <a:stretch>
                      <a:fillRect/>
                    </a:stretch>
                  </pic:blipFill>
                  <pic:spPr>
                    <a:xfrm>
                      <a:off x="0" y="0"/>
                      <a:ext cx="1592429" cy="5794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3CD52086" wp14:editId="3193CE2E">
            <wp:extent cx="891075" cy="5795733"/>
            <wp:effectExtent l="0" t="0" r="4445" b="0"/>
            <wp:docPr id="253" name="Рисунок 2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9"/>
                    <a:stretch>
                      <a:fillRect/>
                    </a:stretch>
                  </pic:blipFill>
                  <pic:spPr>
                    <a:xfrm>
                      <a:off x="0" y="0"/>
                      <a:ext cx="913826" cy="5943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29D50BE3" wp14:editId="41A0E2BF">
            <wp:extent cx="850769" cy="5791200"/>
            <wp:effectExtent l="0" t="0" r="6985" b="0"/>
            <wp:docPr id="254" name="Рисунок 2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0"/>
                    <a:stretch>
                      <a:fillRect/>
                    </a:stretch>
                  </pic:blipFill>
                  <pic:spPr>
                    <a:xfrm>
                      <a:off x="0" y="0"/>
                      <a:ext cx="866241" cy="58965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5EE4C9BE" wp14:editId="68709FC4">
            <wp:extent cx="814465" cy="5723467"/>
            <wp:effectExtent l="0" t="0" r="5080" b="0"/>
            <wp:docPr id="255" name="Рисунок 2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1"/>
                    <a:stretch>
                      <a:fillRect/>
                    </a:stretch>
                  </pic:blipFill>
                  <pic:spPr>
                    <a:xfrm>
                      <a:off x="0" y="0"/>
                      <a:ext cx="826845" cy="5810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7F0A80BC" wp14:editId="2B123F06">
            <wp:extent cx="858083" cy="5782733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2"/>
                    <a:stretch>
                      <a:fillRect/>
                    </a:stretch>
                  </pic:blipFill>
                  <pic:spPr>
                    <a:xfrm>
                      <a:off x="0" y="0"/>
                      <a:ext cx="874261" cy="58917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23168D" w:rsidRPr="0023168D">
        <w:rPr>
          <w:noProof/>
          <w:lang w:eastAsia="ru-RU"/>
        </w:rPr>
        <w:t xml:space="preserve"> </w:t>
      </w:r>
      <w:r w:rsidR="0023168D">
        <w:rPr>
          <w:noProof/>
          <w:lang w:eastAsia="ru-RU"/>
        </w:rPr>
        <w:drawing>
          <wp:inline distT="0" distB="0" distL="0" distR="0" wp14:anchorId="43124FEF" wp14:editId="3F637FCF">
            <wp:extent cx="762000" cy="5755686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3"/>
                    <a:stretch>
                      <a:fillRect/>
                    </a:stretch>
                  </pic:blipFill>
                  <pic:spPr>
                    <a:xfrm>
                      <a:off x="0" y="0"/>
                      <a:ext cx="780572" cy="58959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168D" w:rsidRDefault="0023168D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51F7D383" wp14:editId="0687D326">
            <wp:extent cx="1028700" cy="1866900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4"/>
                    <a:stretch>
                      <a:fillRect/>
                    </a:stretch>
                  </pic:blipFill>
                  <pic:spPr>
                    <a:xfrm>
                      <a:off x="0" y="0"/>
                      <a:ext cx="1028700" cy="1866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Default="00D67E85" w:rsidP="000473DA">
      <w:pPr>
        <w:spacing w:after="160" w:line="259" w:lineRule="auto"/>
        <w:rPr>
          <w:noProof/>
          <w:lang w:eastAsia="ru-RU"/>
        </w:rPr>
      </w:pPr>
      <w:r w:rsidRPr="00D67E85">
        <w:rPr>
          <w:noProof/>
          <w:lang w:eastAsia="ru-RU"/>
        </w:rPr>
        <w:t xml:space="preserve"> </w:t>
      </w:r>
    </w:p>
    <w:p w:rsidR="006B7F93" w:rsidRDefault="006B7F93" w:rsidP="000473DA">
      <w:pPr>
        <w:spacing w:after="160" w:line="259" w:lineRule="auto"/>
        <w:rPr>
          <w:noProof/>
          <w:lang w:eastAsia="ru-RU"/>
        </w:rPr>
      </w:pPr>
    </w:p>
    <w:p w:rsidR="006B7F93" w:rsidRPr="00923C6A" w:rsidRDefault="006B7F93" w:rsidP="000473DA">
      <w:pPr>
        <w:spacing w:after="160" w:line="259" w:lineRule="auto"/>
      </w:pPr>
    </w:p>
    <w:p w:rsidR="003472F4" w:rsidRDefault="003472F4"/>
    <w:sectPr w:rsidR="003472F4" w:rsidSect="0041552D">
      <w:headerReference w:type="default" r:id="rId105"/>
      <w:footerReference w:type="default" r:id="rId106"/>
      <w:footerReference w:type="first" r:id="rId107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C4941" w:rsidRDefault="004C4941">
      <w:pPr>
        <w:spacing w:after="0" w:line="240" w:lineRule="auto"/>
      </w:pPr>
      <w:r>
        <w:separator/>
      </w:r>
    </w:p>
  </w:endnote>
  <w:endnote w:type="continuationSeparator" w:id="0">
    <w:p w:rsidR="004C4941" w:rsidRDefault="004C494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6C64" w:rsidRDefault="00E76C64">
    <w:pPr>
      <w:pStyle w:val="a7"/>
      <w:jc w:val="right"/>
    </w:pPr>
  </w:p>
  <w:p w:rsidR="00E76C64" w:rsidRDefault="00E76C64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6C64" w:rsidRDefault="00E76C64">
    <w:pPr>
      <w:pStyle w:val="a7"/>
      <w:jc w:val="right"/>
    </w:pPr>
  </w:p>
  <w:p w:rsidR="00E76C64" w:rsidRDefault="00E76C64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C4941" w:rsidRDefault="004C4941">
      <w:pPr>
        <w:spacing w:after="0" w:line="240" w:lineRule="auto"/>
      </w:pPr>
      <w:r>
        <w:separator/>
      </w:r>
    </w:p>
  </w:footnote>
  <w:footnote w:type="continuationSeparator" w:id="0">
    <w:p w:rsidR="004C4941" w:rsidRDefault="004C494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E76C64" w:rsidRDefault="00E76C64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5B7F98">
          <w:rPr>
            <w:noProof/>
          </w:rPr>
          <w:t>50</w:t>
        </w:r>
        <w:r>
          <w:fldChar w:fldCharType="end"/>
        </w:r>
      </w:sdtContent>
    </w:sdt>
  </w:p>
  <w:p w:rsidR="00E76C64" w:rsidRDefault="00E76C64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73A87298"/>
    <w:lvl w:ilvl="0" w:tplc="5558781E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9D9C17C4"/>
    <w:lvl w:ilvl="0" w:tplc="1F7E9646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3DD6BE52"/>
    <w:lvl w:ilvl="0">
      <w:start w:val="1"/>
      <w:numFmt w:val="decimal"/>
      <w:suff w:val="space"/>
      <w:lvlText w:val="%1)"/>
      <w:lvlJc w:val="left"/>
      <w:pPr>
        <w:ind w:left="720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1932D26C"/>
    <w:lvl w:ilvl="0" w:tplc="27869178">
      <w:start w:val="1"/>
      <w:numFmt w:val="decimal"/>
      <w:suff w:val="space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ECA0A80"/>
    <w:multiLevelType w:val="hybridMultilevel"/>
    <w:tmpl w:val="0B20104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2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3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4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6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7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3"/>
  </w:num>
  <w:num w:numId="8">
    <w:abstractNumId w:val="15"/>
  </w:num>
  <w:num w:numId="9">
    <w:abstractNumId w:val="17"/>
  </w:num>
  <w:num w:numId="10">
    <w:abstractNumId w:val="14"/>
  </w:num>
  <w:num w:numId="11">
    <w:abstractNumId w:val="8"/>
  </w:num>
  <w:num w:numId="12">
    <w:abstractNumId w:val="16"/>
  </w:num>
  <w:num w:numId="13">
    <w:abstractNumId w:val="5"/>
  </w:num>
  <w:num w:numId="14">
    <w:abstractNumId w:val="9"/>
  </w:num>
  <w:num w:numId="15">
    <w:abstractNumId w:val="7"/>
  </w:num>
  <w:num w:numId="16">
    <w:abstractNumId w:val="13"/>
  </w:num>
  <w:num w:numId="17">
    <w:abstractNumId w:val="10"/>
  </w:num>
  <w:num w:numId="18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B0EB8"/>
    <w:rsid w:val="000D74E8"/>
    <w:rsid w:val="000E5C70"/>
    <w:rsid w:val="00102C4C"/>
    <w:rsid w:val="0013081E"/>
    <w:rsid w:val="00133464"/>
    <w:rsid w:val="00134C93"/>
    <w:rsid w:val="001965DA"/>
    <w:rsid w:val="001E6C40"/>
    <w:rsid w:val="0021675F"/>
    <w:rsid w:val="0023168D"/>
    <w:rsid w:val="00267609"/>
    <w:rsid w:val="00274CF7"/>
    <w:rsid w:val="002C5DE3"/>
    <w:rsid w:val="002D23EF"/>
    <w:rsid w:val="002E20C6"/>
    <w:rsid w:val="002E2C67"/>
    <w:rsid w:val="0030313F"/>
    <w:rsid w:val="003472F4"/>
    <w:rsid w:val="00371DD2"/>
    <w:rsid w:val="00376249"/>
    <w:rsid w:val="003976B2"/>
    <w:rsid w:val="003B1FA8"/>
    <w:rsid w:val="003B26BD"/>
    <w:rsid w:val="003B7795"/>
    <w:rsid w:val="003D04B2"/>
    <w:rsid w:val="004000FA"/>
    <w:rsid w:val="0041552D"/>
    <w:rsid w:val="00435F66"/>
    <w:rsid w:val="00451378"/>
    <w:rsid w:val="004710E1"/>
    <w:rsid w:val="004A66D0"/>
    <w:rsid w:val="004C4941"/>
    <w:rsid w:val="004D4EC1"/>
    <w:rsid w:val="004F0182"/>
    <w:rsid w:val="00590327"/>
    <w:rsid w:val="005B7F98"/>
    <w:rsid w:val="005E3129"/>
    <w:rsid w:val="005E498D"/>
    <w:rsid w:val="00605371"/>
    <w:rsid w:val="00622113"/>
    <w:rsid w:val="0064173C"/>
    <w:rsid w:val="00643BFA"/>
    <w:rsid w:val="006B7F93"/>
    <w:rsid w:val="006D669B"/>
    <w:rsid w:val="006E0225"/>
    <w:rsid w:val="006E6A6E"/>
    <w:rsid w:val="00711D42"/>
    <w:rsid w:val="00712293"/>
    <w:rsid w:val="00770A3D"/>
    <w:rsid w:val="00777BB2"/>
    <w:rsid w:val="00814972"/>
    <w:rsid w:val="0085528F"/>
    <w:rsid w:val="008A61DF"/>
    <w:rsid w:val="00923C6A"/>
    <w:rsid w:val="009352B5"/>
    <w:rsid w:val="00985DC4"/>
    <w:rsid w:val="00994D15"/>
    <w:rsid w:val="00995A15"/>
    <w:rsid w:val="009A65C0"/>
    <w:rsid w:val="009C56B5"/>
    <w:rsid w:val="00A377D1"/>
    <w:rsid w:val="00A4005A"/>
    <w:rsid w:val="00AA7E69"/>
    <w:rsid w:val="00AD475C"/>
    <w:rsid w:val="00AF300D"/>
    <w:rsid w:val="00B86C55"/>
    <w:rsid w:val="00BB4FD4"/>
    <w:rsid w:val="00BC1727"/>
    <w:rsid w:val="00BE4C19"/>
    <w:rsid w:val="00BF7B32"/>
    <w:rsid w:val="00C054C5"/>
    <w:rsid w:val="00C3749A"/>
    <w:rsid w:val="00C37698"/>
    <w:rsid w:val="00CB6354"/>
    <w:rsid w:val="00CD69EF"/>
    <w:rsid w:val="00CE2BE4"/>
    <w:rsid w:val="00D00364"/>
    <w:rsid w:val="00D31A3B"/>
    <w:rsid w:val="00D4003C"/>
    <w:rsid w:val="00D67E85"/>
    <w:rsid w:val="00D73837"/>
    <w:rsid w:val="00D75292"/>
    <w:rsid w:val="00DB2085"/>
    <w:rsid w:val="00DC7028"/>
    <w:rsid w:val="00E0076F"/>
    <w:rsid w:val="00E01C37"/>
    <w:rsid w:val="00E04160"/>
    <w:rsid w:val="00E07DF5"/>
    <w:rsid w:val="00E2026F"/>
    <w:rsid w:val="00E33637"/>
    <w:rsid w:val="00E71B7C"/>
    <w:rsid w:val="00E76C64"/>
    <w:rsid w:val="00E96141"/>
    <w:rsid w:val="00F2299D"/>
    <w:rsid w:val="00F2329B"/>
    <w:rsid w:val="00F40CEB"/>
    <w:rsid w:val="00FA6AF2"/>
    <w:rsid w:val="00FD2D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3081E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2.wmf"/><Relationship Id="rId21" Type="http://schemas.openxmlformats.org/officeDocument/2006/relationships/oleObject" Target="embeddings/oleObject5.bin"/><Relationship Id="rId42" Type="http://schemas.openxmlformats.org/officeDocument/2006/relationships/image" Target="media/image24.emf"/><Relationship Id="rId47" Type="http://schemas.openxmlformats.org/officeDocument/2006/relationships/image" Target="media/image28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07" Type="http://schemas.openxmlformats.org/officeDocument/2006/relationships/footer" Target="footer2.xml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102" Type="http://schemas.openxmlformats.org/officeDocument/2006/relationships/image" Target="media/image83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95" Type="http://schemas.openxmlformats.org/officeDocument/2006/relationships/image" Target="media/image76.png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2222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100" Type="http://schemas.openxmlformats.org/officeDocument/2006/relationships/image" Target="media/image81.png"/><Relationship Id="rId105" Type="http://schemas.openxmlformats.org/officeDocument/2006/relationships/header" Target="header1.xml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image" Target="media/image74.png"/><Relationship Id="rId98" Type="http://schemas.openxmlformats.org/officeDocument/2006/relationships/image" Target="media/image79.png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103" Type="http://schemas.openxmlformats.org/officeDocument/2006/relationships/image" Target="media/image84.png"/><Relationship Id="rId108" Type="http://schemas.openxmlformats.org/officeDocument/2006/relationships/fontTable" Target="fontTable.xml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image" Target="media/image77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6" Type="http://schemas.openxmlformats.org/officeDocument/2006/relationships/footer" Target="footer1.xml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94" Type="http://schemas.openxmlformats.org/officeDocument/2006/relationships/image" Target="media/image75.png"/><Relationship Id="rId99" Type="http://schemas.openxmlformats.org/officeDocument/2006/relationships/image" Target="media/image80.png"/><Relationship Id="rId101" Type="http://schemas.openxmlformats.org/officeDocument/2006/relationships/image" Target="media/image82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1111.vsdx"/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39" Type="http://schemas.openxmlformats.org/officeDocument/2006/relationships/image" Target="media/image21.png"/><Relationship Id="rId109" Type="http://schemas.openxmlformats.org/officeDocument/2006/relationships/theme" Target="theme/theme1.xml"/><Relationship Id="rId34" Type="http://schemas.openxmlformats.org/officeDocument/2006/relationships/image" Target="media/image16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76" Type="http://schemas.openxmlformats.org/officeDocument/2006/relationships/image" Target="media/image57.png"/><Relationship Id="rId97" Type="http://schemas.openxmlformats.org/officeDocument/2006/relationships/image" Target="media/image78.png"/><Relationship Id="rId104" Type="http://schemas.openxmlformats.org/officeDocument/2006/relationships/image" Target="media/image85.png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image" Target="media/image73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1</TotalTime>
  <Pages>56</Pages>
  <Words>7667</Words>
  <Characters>43703</Characters>
  <Application>Microsoft Office Word</Application>
  <DocSecurity>0</DocSecurity>
  <Lines>364</Lines>
  <Paragraphs>10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2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7</cp:revision>
  <dcterms:created xsi:type="dcterms:W3CDTF">2020-10-13T09:21:00Z</dcterms:created>
  <dcterms:modified xsi:type="dcterms:W3CDTF">2020-12-11T20:59:00Z</dcterms:modified>
</cp:coreProperties>
</file>